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A2DD51" w14:textId="0266819B" w:rsidR="0065536E" w:rsidRDefault="0065536E" w:rsidP="0065536E">
      <w:pPr>
        <w:pStyle w:val="CRCoverPage"/>
        <w:tabs>
          <w:tab w:val="right" w:pos="9639"/>
        </w:tabs>
        <w:spacing w:after="0"/>
        <w:rPr>
          <w:b/>
          <w:i/>
          <w:noProof/>
          <w:sz w:val="28"/>
        </w:rPr>
      </w:pPr>
      <w:r>
        <w:rPr>
          <w:b/>
          <w:noProof/>
          <w:sz w:val="24"/>
        </w:rPr>
        <w:t>3GPP TSG-SA3 Meeting #10</w:t>
      </w:r>
      <w:r w:rsidR="00FF4116">
        <w:rPr>
          <w:b/>
          <w:noProof/>
          <w:sz w:val="24"/>
        </w:rPr>
        <w:t>5</w:t>
      </w:r>
      <w:r>
        <w:rPr>
          <w:b/>
          <w:noProof/>
          <w:sz w:val="24"/>
        </w:rPr>
        <w:t>-e</w:t>
      </w:r>
      <w:r>
        <w:rPr>
          <w:b/>
          <w:i/>
          <w:noProof/>
          <w:sz w:val="24"/>
        </w:rPr>
        <w:t xml:space="preserve"> </w:t>
      </w:r>
      <w:r>
        <w:rPr>
          <w:b/>
          <w:i/>
          <w:noProof/>
          <w:sz w:val="28"/>
        </w:rPr>
        <w:tab/>
      </w:r>
      <w:ins w:id="0" w:author="Nokia" w:date="2021-11-17T21:18:00Z">
        <w:r w:rsidR="005F189E">
          <w:rPr>
            <w:b/>
            <w:i/>
            <w:noProof/>
            <w:sz w:val="28"/>
          </w:rPr>
          <w:t>draft_</w:t>
        </w:r>
      </w:ins>
      <w:r w:rsidR="003D77AF" w:rsidRPr="003D77AF">
        <w:rPr>
          <w:b/>
          <w:i/>
          <w:noProof/>
          <w:sz w:val="28"/>
        </w:rPr>
        <w:t>S3-21419</w:t>
      </w:r>
      <w:r w:rsidR="003D77AF">
        <w:rPr>
          <w:b/>
          <w:i/>
          <w:noProof/>
          <w:sz w:val="28"/>
        </w:rPr>
        <w:t>4</w:t>
      </w:r>
      <w:ins w:id="1" w:author="Nokia" w:date="2021-11-17T21:18:00Z">
        <w:r w:rsidR="005F189E">
          <w:rPr>
            <w:b/>
            <w:i/>
            <w:noProof/>
            <w:sz w:val="28"/>
          </w:rPr>
          <w:t>-r</w:t>
        </w:r>
      </w:ins>
      <w:ins w:id="2" w:author="Nokia" w:date="2021-11-17T21:28:00Z">
        <w:r w:rsidR="00B20814">
          <w:rPr>
            <w:b/>
            <w:i/>
            <w:noProof/>
            <w:sz w:val="28"/>
          </w:rPr>
          <w:t>3</w:t>
        </w:r>
      </w:ins>
    </w:p>
    <w:p w14:paraId="7CB45193" w14:textId="776B2509" w:rsidR="001E41F3" w:rsidRDefault="0065536E" w:rsidP="0065536E">
      <w:pPr>
        <w:pStyle w:val="CRCoverPage"/>
        <w:outlineLvl w:val="0"/>
        <w:rPr>
          <w:b/>
          <w:noProof/>
          <w:sz w:val="24"/>
        </w:rPr>
      </w:pPr>
      <w:r>
        <w:rPr>
          <w:b/>
          <w:sz w:val="24"/>
        </w:rPr>
        <w:t xml:space="preserve">e-meeting, </w:t>
      </w:r>
      <w:r w:rsidR="00FF4116">
        <w:rPr>
          <w:b/>
          <w:sz w:val="24"/>
        </w:rPr>
        <w:t>8</w:t>
      </w:r>
      <w:r>
        <w:rPr>
          <w:b/>
          <w:sz w:val="24"/>
        </w:rPr>
        <w:t xml:space="preserve"> - </w:t>
      </w:r>
      <w:r w:rsidR="00FF4116">
        <w:rPr>
          <w:b/>
          <w:sz w:val="24"/>
        </w:rPr>
        <w:t>19</w:t>
      </w:r>
      <w:r>
        <w:rPr>
          <w:b/>
          <w:sz w:val="24"/>
        </w:rPr>
        <w:t xml:space="preserve"> </w:t>
      </w:r>
      <w:r w:rsidR="00FF4116">
        <w:rPr>
          <w:b/>
          <w:sz w:val="24"/>
        </w:rPr>
        <w:t>November</w:t>
      </w:r>
      <w:r>
        <w:rPr>
          <w:b/>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855B41B" w:rsidR="001E41F3" w:rsidRPr="00410371" w:rsidRDefault="002A3627" w:rsidP="00E13F3D">
            <w:pPr>
              <w:pStyle w:val="CRCoverPage"/>
              <w:spacing w:after="0"/>
              <w:jc w:val="right"/>
              <w:rPr>
                <w:b/>
                <w:noProof/>
                <w:sz w:val="28"/>
              </w:rPr>
            </w:pPr>
            <w:fldSimple w:instr=" DOCPROPERTY  Spec#  \* MERGEFORMAT ">
              <w:r w:rsidR="0046750E">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80E593" w:rsidR="001E41F3" w:rsidRPr="00410371" w:rsidRDefault="00C16A2E" w:rsidP="00C16A2E">
            <w:pPr>
              <w:pStyle w:val="CRCoverPage"/>
              <w:spacing w:after="0"/>
              <w:jc w:val="right"/>
              <w:rPr>
                <w:noProof/>
              </w:rPr>
            </w:pPr>
            <w:r w:rsidRPr="00C16A2E">
              <w:rPr>
                <w:b/>
                <w:noProof/>
                <w:sz w:val="28"/>
              </w:rPr>
              <w:t>123</w:t>
            </w:r>
            <w:r w:rsidR="00F364B1">
              <w:rPr>
                <w:b/>
                <w:noProof/>
                <w:sz w:val="28"/>
              </w:rPr>
              <w:t>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2A9182D" w:rsidR="001E41F3" w:rsidRPr="00410371" w:rsidRDefault="005F189E" w:rsidP="00E13F3D">
            <w:pPr>
              <w:pStyle w:val="CRCoverPage"/>
              <w:spacing w:after="0"/>
              <w:jc w:val="center"/>
              <w:rPr>
                <w:b/>
                <w:noProof/>
              </w:rPr>
            </w:pPr>
            <w:ins w:id="3" w:author="Nokia" w:date="2021-11-17T21:19:00Z">
              <w:r>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3525BA0" w:rsidR="001E41F3" w:rsidRPr="00410371" w:rsidRDefault="002A3627">
            <w:pPr>
              <w:pStyle w:val="CRCoverPage"/>
              <w:spacing w:after="0"/>
              <w:jc w:val="center"/>
              <w:rPr>
                <w:noProof/>
                <w:sz w:val="28"/>
              </w:rPr>
            </w:pPr>
            <w:fldSimple w:instr=" DOCPROPERTY  Version  \* MERGEFORMAT ">
              <w:r w:rsidR="00CC29AC">
                <w:rPr>
                  <w:b/>
                  <w:noProof/>
                  <w:sz w:val="28"/>
                </w:rPr>
                <w:t>1</w:t>
              </w:r>
              <w:r w:rsidR="00670ABE">
                <w:rPr>
                  <w:b/>
                  <w:noProof/>
                  <w:sz w:val="28"/>
                </w:rPr>
                <w:t>7</w:t>
              </w:r>
              <w:r w:rsidR="0046750E">
                <w:rPr>
                  <w:b/>
                  <w:noProof/>
                  <w:sz w:val="28"/>
                </w:rPr>
                <w:t>.</w:t>
              </w:r>
              <w:r w:rsidR="00670ABE">
                <w:rPr>
                  <w:b/>
                  <w:noProof/>
                  <w:sz w:val="28"/>
                </w:rPr>
                <w:t>3</w:t>
              </w:r>
              <w:r w:rsidR="0046750E">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AEB54E4" w:rsidR="00F25D98" w:rsidRDefault="0046750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D5ACDF1" w:rsidR="001E41F3" w:rsidRDefault="00670ABE">
            <w:pPr>
              <w:pStyle w:val="CRCoverPage"/>
              <w:spacing w:after="0"/>
              <w:ind w:left="100"/>
              <w:rPr>
                <w:noProof/>
              </w:rPr>
            </w:pPr>
            <w:r>
              <w:t>NRF deploy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6FD3F4D" w:rsidR="001E41F3" w:rsidRDefault="00CC29AC">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8DA70D4" w:rsidR="001E41F3" w:rsidRPr="000B589D" w:rsidRDefault="002A3627">
            <w:pPr>
              <w:pStyle w:val="CRCoverPage"/>
              <w:spacing w:after="0"/>
              <w:ind w:left="100"/>
              <w:rPr>
                <w:noProof/>
              </w:rPr>
            </w:pPr>
            <w:fldSimple w:instr=" DOCPROPERTY  RelatedWis  \* MERGEFORMAT ">
              <w:r w:rsidR="00512225">
                <w:t>TEI17</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5"/>
            <w:r>
              <w:rPr>
                <w:b/>
                <w:i/>
                <w:noProof/>
              </w:rPr>
              <w:t>Date:</w:t>
            </w:r>
            <w:commentRangeEnd w:id="5"/>
            <w:r w:rsidR="00665C47">
              <w:rPr>
                <w:rStyle w:val="CommentReference"/>
                <w:rFonts w:ascii="Times New Roman" w:hAnsi="Times New Roman"/>
              </w:rPr>
              <w:commentReference w:id="5"/>
            </w:r>
          </w:p>
        </w:tc>
        <w:tc>
          <w:tcPr>
            <w:tcW w:w="2127" w:type="dxa"/>
            <w:tcBorders>
              <w:right w:val="single" w:sz="4" w:space="0" w:color="auto"/>
            </w:tcBorders>
            <w:shd w:val="pct30" w:color="FFFF00" w:fill="auto"/>
          </w:tcPr>
          <w:p w14:paraId="56929475" w14:textId="5B9D3A7C" w:rsidR="001E41F3" w:rsidRDefault="002A3627">
            <w:pPr>
              <w:pStyle w:val="CRCoverPage"/>
              <w:spacing w:after="0"/>
              <w:ind w:left="100"/>
              <w:rPr>
                <w:noProof/>
              </w:rPr>
            </w:pPr>
            <w:fldSimple w:instr=" DOCPROPERTY  ResDate  \* MERGEFORMAT ">
              <w:r w:rsidR="0046750E">
                <w:rPr>
                  <w:noProof/>
                </w:rPr>
                <w:t>2021-</w:t>
              </w:r>
              <w:r w:rsidR="00FF4116">
                <w:rPr>
                  <w:noProof/>
                </w:rPr>
                <w:t>11</w:t>
              </w:r>
              <w:r w:rsidR="0046750E">
                <w:rPr>
                  <w:noProof/>
                </w:rPr>
                <w:t>-</w:t>
              </w:r>
              <w:r w:rsidR="00FF4116">
                <w:rPr>
                  <w:noProof/>
                </w:rPr>
                <w:t>1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9D519EB" w:rsidR="001E41F3" w:rsidRPr="00670ABE" w:rsidRDefault="0031262C" w:rsidP="00D24991">
            <w:pPr>
              <w:pStyle w:val="CRCoverPage"/>
              <w:spacing w:after="0"/>
              <w:ind w:left="100" w:right="-609"/>
              <w:rPr>
                <w:b/>
                <w:noProof/>
              </w:rPr>
            </w:pPr>
            <w:ins w:id="6" w:author="Nokia" w:date="2021-11-17T21:25:00Z">
              <w:r>
                <w:rPr>
                  <w:b/>
                </w:rPr>
                <w:t>F</w:t>
              </w:r>
            </w:ins>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847CE8" w:rsidR="001E41F3" w:rsidRDefault="0046750E">
            <w:pPr>
              <w:pStyle w:val="CRCoverPage"/>
              <w:spacing w:after="0"/>
              <w:ind w:left="100"/>
              <w:rPr>
                <w:noProof/>
              </w:rPr>
            </w:pPr>
            <w:r>
              <w:t>Rel-1</w:t>
            </w:r>
            <w:r w:rsidR="00670ABE">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Pr="0046750E" w:rsidRDefault="001E41F3" w:rsidP="0046750E">
            <w:pPr>
              <w:pStyle w:val="CRCoverPage"/>
              <w:spacing w:after="0"/>
              <w:rPr>
                <w:b/>
                <w:bCs/>
                <w:i/>
                <w:iCs/>
                <w:noProof/>
              </w:rPr>
            </w:pPr>
            <w:r w:rsidRPr="0046750E">
              <w:rPr>
                <w:b/>
                <w:bCs/>
                <w:i/>
                <w:iCs/>
                <w:noProof/>
              </w:rPr>
              <w:t>Reason for change:</w:t>
            </w:r>
          </w:p>
        </w:tc>
        <w:tc>
          <w:tcPr>
            <w:tcW w:w="6946" w:type="dxa"/>
            <w:gridSpan w:val="9"/>
            <w:tcBorders>
              <w:top w:val="single" w:sz="4" w:space="0" w:color="auto"/>
              <w:right w:val="single" w:sz="4" w:space="0" w:color="auto"/>
            </w:tcBorders>
            <w:shd w:val="pct30" w:color="FFFF00" w:fill="auto"/>
          </w:tcPr>
          <w:p w14:paraId="6DAF2D1F" w14:textId="77777777" w:rsidR="00512225" w:rsidRPr="00512225" w:rsidRDefault="00512225" w:rsidP="00512225">
            <w:pPr>
              <w:rPr>
                <w:rFonts w:ascii="Arial" w:hAnsi="Arial"/>
                <w:noProof/>
                <w:lang w:val="en-IN"/>
                <w:rPrChange w:id="7" w:author="Nokia" w:date="2021-10-30T00:09:00Z">
                  <w:rPr>
                    <w:lang w:val="en-US"/>
                  </w:rPr>
                </w:rPrChange>
              </w:rPr>
            </w:pPr>
            <w:r w:rsidRPr="00512225">
              <w:rPr>
                <w:rFonts w:ascii="Arial" w:hAnsi="Arial"/>
                <w:noProof/>
                <w:lang w:val="en-IN"/>
                <w:rPrChange w:id="8" w:author="Nokia" w:date="2021-10-30T00:09:00Z">
                  <w:rPr>
                    <w:lang w:val="en-US"/>
                  </w:rPr>
                </w:rPrChange>
              </w:rPr>
              <w:t xml:space="preserve">Multiple NRFs can be deployed in a PLMN, optionally using a hierarchical structure whereby an NRF may redirect or forward service requests to another NRF. One (or more) NRF can serve the entire PLMN, a set of network slices, or a single network slice. </w:t>
            </w:r>
          </w:p>
          <w:p w14:paraId="6997757D" w14:textId="1F7AF407" w:rsidR="00670ABE" w:rsidRPr="00670ABE" w:rsidRDefault="004B6998" w:rsidP="00670ABE">
            <w:pPr>
              <w:rPr>
                <w:rFonts w:ascii="Arial" w:hAnsi="Arial"/>
                <w:noProof/>
                <w:lang w:val="en-IN"/>
              </w:rPr>
            </w:pPr>
            <w:ins w:id="9" w:author="Nokia" w:date="2021-11-17T21:36:00Z">
              <w:r>
                <w:rPr>
                  <w:rFonts w:ascii="Arial" w:hAnsi="Arial"/>
                  <w:noProof/>
                  <w:lang w:val="en-IN"/>
                </w:rPr>
                <w:t xml:space="preserve">Also </w:t>
              </w:r>
            </w:ins>
            <w:r w:rsidR="00670ABE">
              <w:rPr>
                <w:rFonts w:ascii="Arial" w:hAnsi="Arial"/>
                <w:noProof/>
                <w:lang w:val="en-IN"/>
              </w:rPr>
              <w:t>33.875 identified in KI#8 as</w:t>
            </w:r>
            <w:r w:rsidR="00670ABE" w:rsidRPr="00670ABE">
              <w:rPr>
                <w:rFonts w:ascii="Arial" w:hAnsi="Arial"/>
                <w:noProof/>
                <w:lang w:val="en-IN"/>
              </w:rPr>
              <w:t xml:space="preserve"> deployment model assumes that NFc needs to be registered at a local NRF or that NFc is known (as Oauth client) at a local NRF. It also assumes that one NRF is trusting the other NRF in the same PLMN. </w:t>
            </w:r>
          </w:p>
          <w:p w14:paraId="67909A3B" w14:textId="590817C3" w:rsidR="00AF512B" w:rsidRDefault="00670ABE" w:rsidP="00670ABE">
            <w:pPr>
              <w:rPr>
                <w:rFonts w:ascii="Arial" w:hAnsi="Arial"/>
                <w:noProof/>
                <w:lang w:val="en-IN"/>
              </w:rPr>
            </w:pPr>
            <w:r w:rsidRPr="00670ABE">
              <w:rPr>
                <w:rFonts w:ascii="Arial" w:hAnsi="Arial"/>
                <w:noProof/>
                <w:lang w:val="en-IN"/>
              </w:rP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p>
          <w:p w14:paraId="2684794B" w14:textId="58992674" w:rsidR="009B6B3D" w:rsidRPr="00670ABE" w:rsidRDefault="009B6B3D" w:rsidP="00670ABE">
            <w:pPr>
              <w:rPr>
                <w:rFonts w:ascii="Arial" w:hAnsi="Arial"/>
                <w:noProof/>
              </w:rPr>
            </w:pPr>
            <w:r>
              <w:rPr>
                <w:rFonts w:ascii="Arial" w:hAnsi="Arial"/>
                <w:noProof/>
                <w:lang w:val="en-IN"/>
              </w:rPr>
              <w:t>Clarification text is required to address the various NRF deployments and how the NFc behaves when it has discovered a local NRF or i</w:t>
            </w:r>
            <w:r w:rsidRPr="009B6B3D">
              <w:rPr>
                <w:rFonts w:ascii="Arial" w:hAnsi="Arial"/>
                <w:noProof/>
                <w:lang w:val="en-IN"/>
              </w:rPr>
              <w:t>f the NF Service Consumer requests an NRF, where the NF Service Producer is not registered</w:t>
            </w:r>
            <w:r>
              <w:rPr>
                <w:rFonts w:ascii="Arial" w:hAnsi="Arial"/>
                <w:noProof/>
                <w:lang w:val="en-IN"/>
              </w:rPr>
              <w:t>.</w:t>
            </w:r>
          </w:p>
          <w:p w14:paraId="708AA7DE" w14:textId="3D3EC0A7" w:rsidR="0046750E" w:rsidRPr="0046750E" w:rsidRDefault="008340E3" w:rsidP="00670ABE">
            <w:pPr>
              <w:rPr>
                <w:noProof/>
              </w:rPr>
            </w:pPr>
            <w:r>
              <w:rPr>
                <w:sz w:val="22"/>
                <w:szCs w:val="22"/>
                <w:lang w:val="en-US"/>
              </w:rPr>
              <w:t>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49D682" w14:textId="0E4A46BD" w:rsidR="00670ABE" w:rsidRPr="00A64E77" w:rsidRDefault="009B6B3D" w:rsidP="00A64E77">
            <w:pPr>
              <w:rPr>
                <w:rFonts w:ascii="Arial" w:hAnsi="Arial"/>
                <w:noProof/>
                <w:lang w:val="en-IN"/>
              </w:rPr>
            </w:pPr>
            <w:r w:rsidRPr="00A64E77">
              <w:rPr>
                <w:rFonts w:ascii="Arial" w:hAnsi="Arial"/>
                <w:noProof/>
                <w:lang w:val="en-IN"/>
              </w:rPr>
              <w:t>Adding deployment options for NRFs as a new clause.</w:t>
            </w:r>
          </w:p>
          <w:p w14:paraId="576816E0" w14:textId="4A80AA52" w:rsidR="00A64E77" w:rsidRPr="00A64E77" w:rsidRDefault="009B6B3D" w:rsidP="00A64E77">
            <w:pPr>
              <w:contextualSpacing/>
              <w:rPr>
                <w:rFonts w:ascii="Arial" w:hAnsi="Arial"/>
                <w:noProof/>
                <w:lang w:val="en-IN"/>
              </w:rPr>
            </w:pPr>
            <w:r w:rsidRPr="00A64E77">
              <w:rPr>
                <w:rFonts w:ascii="Arial" w:hAnsi="Arial"/>
                <w:noProof/>
                <w:lang w:val="en-IN"/>
              </w:rPr>
              <w:t>Clarfiy that t</w:t>
            </w:r>
            <w:r w:rsidR="00670ABE" w:rsidRPr="00A64E77">
              <w:rPr>
                <w:rFonts w:ascii="Arial" w:hAnsi="Arial"/>
                <w:noProof/>
                <w:lang w:val="en-IN"/>
              </w:rPr>
              <w:t xml:space="preserve">he NF Service Consumer may have discovered a specific NRF in advance, e.g. a slice specific NRF, and can send its request directly to that NRF. If the NF Service Consumer requests an NRF, where the NF Service Producer is not registered (see NRF deployment options in 13.4.1.1.1a), the requested NRF needs to redirect/forward the service request to that NRF. </w:t>
            </w:r>
          </w:p>
          <w:p w14:paraId="41D0F465" w14:textId="77777777" w:rsidR="00A64E77" w:rsidRPr="00A64E77" w:rsidRDefault="00A64E77" w:rsidP="00A64E77">
            <w:pPr>
              <w:contextualSpacing/>
              <w:rPr>
                <w:rFonts w:ascii="Arial" w:hAnsi="Arial"/>
                <w:noProof/>
                <w:lang w:val="en-IN"/>
              </w:rPr>
            </w:pPr>
          </w:p>
          <w:p w14:paraId="31C656EC" w14:textId="3D6E239C" w:rsidR="001E41F3" w:rsidRPr="00A64E77" w:rsidRDefault="009B6B3D" w:rsidP="00A64E77">
            <w:pPr>
              <w:contextualSpacing/>
              <w:rPr>
                <w:rFonts w:ascii="Arial" w:hAnsi="Arial"/>
                <w:noProof/>
                <w:lang w:val="en-IN"/>
              </w:rPr>
            </w:pPr>
            <w:r w:rsidRPr="00A64E77">
              <w:rPr>
                <w:rFonts w:ascii="Arial" w:hAnsi="Arial"/>
                <w:noProof/>
                <w:lang w:val="en-IN"/>
              </w:rPr>
              <w:lastRenderedPageBreak/>
              <w:t>Further clarify that i</w:t>
            </w:r>
            <w:r w:rsidR="00670ABE" w:rsidRPr="00A64E77">
              <w:rPr>
                <w:rFonts w:ascii="Arial" w:hAnsi="Arial"/>
                <w:noProof/>
                <w:lang w:val="en-IN"/>
              </w:rPr>
              <w:t xml:space="preserve">n a local NRF deployment, the NF Service Producer only gets the certificate of the local NRF. Thus, the local NRF would need to check if the NF Service Consumer is authorized and the NRF where the NF Service Producer is registered would need to trust the NRF which has verified the NF Service Consumer.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64E77" w:rsidRDefault="001E41F3" w:rsidP="00A64E77">
            <w:pPr>
              <w:rPr>
                <w:rFonts w:ascii="Arial" w:hAnsi="Arial"/>
                <w:noProof/>
                <w:lang w:val="en-IN"/>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41A1BEF" w:rsidR="00AF512B" w:rsidRPr="00A64E77" w:rsidRDefault="00AF512B" w:rsidP="00AF512B">
            <w:pPr>
              <w:rPr>
                <w:rFonts w:ascii="Arial" w:hAnsi="Arial"/>
                <w:noProof/>
                <w:lang w:val="en-IN"/>
              </w:rPr>
            </w:pPr>
            <w:del w:id="10" w:author="Nokia" w:date="2021-11-17T21:31:00Z">
              <w:r w:rsidRPr="00A64E77" w:rsidDel="00B20814">
                <w:rPr>
                  <w:rFonts w:ascii="Arial" w:hAnsi="Arial"/>
                  <w:noProof/>
                  <w:lang w:val="en-IN"/>
                </w:rPr>
                <w:delText xml:space="preserve"> </w:delText>
              </w:r>
            </w:del>
            <w:r w:rsidR="009B6B3D" w:rsidRPr="00A64E77">
              <w:rPr>
                <w:rFonts w:ascii="Arial" w:hAnsi="Arial"/>
                <w:noProof/>
                <w:lang w:val="en-IN"/>
              </w:rPr>
              <w:t xml:space="preserve">Some NRF deployment scenarios are missed in 33.501, </w:t>
            </w:r>
            <w:r w:rsidR="00A64E77" w:rsidRPr="00A64E77">
              <w:rPr>
                <w:rFonts w:ascii="Arial" w:hAnsi="Arial"/>
                <w:noProof/>
                <w:lang w:val="en-IN"/>
              </w:rPr>
              <w:t>no alignment with CT4 29.510</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5EB775" w:rsidR="001E41F3" w:rsidRDefault="00B564DF">
            <w:pPr>
              <w:pStyle w:val="CRCoverPage"/>
              <w:spacing w:after="0"/>
              <w:ind w:left="100"/>
              <w:rPr>
                <w:noProof/>
              </w:rPr>
            </w:pPr>
            <w:r w:rsidRPr="002851F4">
              <w:t>13.4.1.1.1a</w:t>
            </w:r>
            <w:r>
              <w:t xml:space="preserve"> (new), 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344818D" w:rsidR="001E41F3" w:rsidRDefault="0046750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62AD24A" w:rsidR="001E41F3" w:rsidRDefault="0046750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3D25972" w:rsidR="001E41F3" w:rsidRDefault="0046750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016FB98" w:rsidR="008863B9" w:rsidRDefault="005F189E">
            <w:pPr>
              <w:pStyle w:val="CRCoverPage"/>
              <w:spacing w:after="0"/>
              <w:ind w:left="100"/>
              <w:rPr>
                <w:noProof/>
              </w:rPr>
            </w:pPr>
            <w:ins w:id="11" w:author="Nokia" w:date="2021-11-17T21:18:00Z">
              <w:r w:rsidRPr="005F189E">
                <w:rPr>
                  <w:noProof/>
                </w:rPr>
                <w:t>S3-214194</w:t>
              </w:r>
            </w:ins>
          </w:p>
        </w:tc>
      </w:tr>
    </w:tbl>
    <w:p w14:paraId="17759814" w14:textId="77777777" w:rsidR="001E41F3" w:rsidRDefault="001E41F3">
      <w:pPr>
        <w:pStyle w:val="CRCoverPage"/>
        <w:spacing w:after="0"/>
        <w:rPr>
          <w:noProof/>
          <w:sz w:val="8"/>
          <w:szCs w:val="8"/>
        </w:rPr>
      </w:pPr>
    </w:p>
    <w:p w14:paraId="1DDA4DCE" w14:textId="77777777" w:rsidR="001E41F3" w:rsidRDefault="001E41F3">
      <w:pPr>
        <w:rPr>
          <w:noProof/>
        </w:rPr>
      </w:pPr>
    </w:p>
    <w:p w14:paraId="68052CF1" w14:textId="1CAD59AE" w:rsidR="00E51323" w:rsidRDefault="00E51323">
      <w:pPr>
        <w:rPr>
          <w:noProof/>
          <w:sz w:val="44"/>
          <w:szCs w:val="44"/>
        </w:rPr>
      </w:pPr>
      <w:r w:rsidRPr="00E51323">
        <w:rPr>
          <w:noProof/>
          <w:sz w:val="44"/>
          <w:szCs w:val="44"/>
        </w:rPr>
        <w:t>************START OF CHANGES</w:t>
      </w:r>
    </w:p>
    <w:p w14:paraId="4156377C" w14:textId="77777777" w:rsidR="00E51323" w:rsidRPr="00E51323" w:rsidRDefault="00E51323">
      <w:pPr>
        <w:rPr>
          <w:noProof/>
          <w:sz w:val="44"/>
          <w:szCs w:val="44"/>
        </w:rPr>
      </w:pPr>
    </w:p>
    <w:p w14:paraId="5C78F254" w14:textId="77777777" w:rsidR="00E51323" w:rsidRDefault="00E51323" w:rsidP="00A64E77">
      <w:pPr>
        <w:pStyle w:val="Heading5"/>
        <w:rPr>
          <w:ins w:id="12" w:author="Nokia" w:date="2021-10-29T23:26:00Z"/>
        </w:rPr>
      </w:pPr>
      <w:ins w:id="13" w:author="Nokia" w:date="2021-10-29T23:26:00Z">
        <w:r w:rsidRPr="00FE360E">
          <w:t>13.4.1.1.1</w:t>
        </w:r>
        <w:r>
          <w:t>a</w:t>
        </w:r>
        <w:r>
          <w:tab/>
          <w:t>NRF deployments</w:t>
        </w:r>
        <w:commentRangeStart w:id="14"/>
        <w:commentRangeStart w:id="15"/>
        <w:r w:rsidRPr="00FE360E">
          <w:tab/>
        </w:r>
      </w:ins>
      <w:commentRangeEnd w:id="14"/>
      <w:r w:rsidR="00875775">
        <w:rPr>
          <w:rStyle w:val="CommentReference"/>
          <w:rFonts w:ascii="Times New Roman" w:hAnsi="Times New Roman"/>
        </w:rPr>
        <w:commentReference w:id="14"/>
      </w:r>
      <w:commentRangeEnd w:id="15"/>
      <w:r w:rsidR="002319E9">
        <w:rPr>
          <w:rStyle w:val="CommentReference"/>
          <w:rFonts w:ascii="Times New Roman" w:hAnsi="Times New Roman"/>
        </w:rPr>
        <w:commentReference w:id="15"/>
      </w:r>
    </w:p>
    <w:p w14:paraId="25939946" w14:textId="1B406CC3" w:rsidR="002319E9" w:rsidRDefault="002319E9" w:rsidP="002319E9">
      <w:pPr>
        <w:overflowPunct w:val="0"/>
        <w:autoSpaceDE w:val="0"/>
        <w:autoSpaceDN w:val="0"/>
        <w:adjustRightInd w:val="0"/>
        <w:textAlignment w:val="baseline"/>
        <w:rPr>
          <w:ins w:id="16" w:author="Nokia" w:date="2021-11-17T21:03:00Z"/>
          <w:lang w:eastAsia="x-none"/>
        </w:rPr>
      </w:pPr>
      <w:ins w:id="17" w:author="Nokia" w:date="2021-11-17T21:03:00Z">
        <w:r>
          <w:rPr>
            <w:lang w:eastAsia="x-none"/>
          </w:rPr>
          <w:t>An operator network implementation might deploy multiple NRFs</w:t>
        </w:r>
      </w:ins>
      <w:ins w:id="18" w:author="Nokia1" w:date="2021-11-17T21:38:00Z">
        <w:r w:rsidR="00684036">
          <w:rPr>
            <w:lang w:eastAsia="x-none"/>
          </w:rPr>
          <w:t xml:space="preserve"> (see also TS</w:t>
        </w:r>
        <w:r w:rsidR="00684036">
          <w:t xml:space="preserve"> 23.501 [2], </w:t>
        </w:r>
        <w:r w:rsidR="00684036">
          <w:rPr>
            <w:lang w:eastAsia="x-none"/>
          </w:rPr>
          <w:t xml:space="preserve">clause </w:t>
        </w:r>
        <w:r w:rsidR="00684036">
          <w:t>6.2.6.1</w:t>
        </w:r>
      </w:ins>
      <w:ins w:id="19" w:author="HW proposal" w:date="2021-11-18T13:10:00Z">
        <w:r w:rsidR="00ED1618">
          <w:t>)</w:t>
        </w:r>
      </w:ins>
      <w:ins w:id="20" w:author="Nokia" w:date="2021-11-17T21:03:00Z">
        <w:r>
          <w:rPr>
            <w:lang w:eastAsia="x-none"/>
          </w:rPr>
          <w:t>. Without excluding other cases this might be due to network slicing or network segmentation. Each NRF might have different scope, for example:</w:t>
        </w:r>
      </w:ins>
    </w:p>
    <w:p w14:paraId="2A6BDFD5" w14:textId="5B39E8DA" w:rsidR="002319E9" w:rsidRPr="00E51323" w:rsidRDefault="002319E9" w:rsidP="002319E9">
      <w:pPr>
        <w:pStyle w:val="B1"/>
        <w:rPr>
          <w:ins w:id="21" w:author="Nokia" w:date="2021-11-17T21:03:00Z"/>
        </w:rPr>
      </w:pPr>
      <w:ins w:id="22" w:author="Nokia" w:date="2021-11-17T21:03:00Z">
        <w:r w:rsidRPr="00E51323">
          <w:t xml:space="preserve">- </w:t>
        </w:r>
        <w:r>
          <w:t>an</w:t>
        </w:r>
        <w:r w:rsidRPr="00E51323">
          <w:t xml:space="preserve"> NRF </w:t>
        </w:r>
        <w:r>
          <w:t>might</w:t>
        </w:r>
        <w:r w:rsidRPr="00E51323">
          <w:t xml:space="preserve"> serve </w:t>
        </w:r>
        <w:r w:rsidRPr="002319E9">
          <w:t>the</w:t>
        </w:r>
        <w:r w:rsidRPr="00E51323">
          <w:t xml:space="preserve"> entire PLMN</w:t>
        </w:r>
      </w:ins>
      <w:ins w:id="23" w:author="Nokia" w:date="2021-11-17T21:04:00Z">
        <w:r>
          <w:t>,</w:t>
        </w:r>
      </w:ins>
    </w:p>
    <w:p w14:paraId="0776BA36" w14:textId="57A6C82A" w:rsidR="002319E9" w:rsidRDefault="002319E9" w:rsidP="002319E9">
      <w:pPr>
        <w:pStyle w:val="B1"/>
        <w:rPr>
          <w:ins w:id="24" w:author="Nokia" w:date="2021-11-17T21:03:00Z"/>
        </w:rPr>
      </w:pPr>
      <w:ins w:id="25" w:author="Nokia" w:date="2021-11-17T21:03:00Z">
        <w:r w:rsidRPr="00E51323">
          <w:t xml:space="preserve">- </w:t>
        </w:r>
        <w:r>
          <w:t>an</w:t>
        </w:r>
        <w:r w:rsidRPr="002851F4">
          <w:t xml:space="preserve"> NRF </w:t>
        </w:r>
        <w:r>
          <w:t>might</w:t>
        </w:r>
        <w:r w:rsidRPr="002851F4">
          <w:t xml:space="preserve"> serve a set of network slices</w:t>
        </w:r>
      </w:ins>
      <w:ins w:id="26" w:author="Nokia" w:date="2021-11-17T21:04:00Z">
        <w:r>
          <w:t>,</w:t>
        </w:r>
      </w:ins>
    </w:p>
    <w:p w14:paraId="70D25632" w14:textId="3459CC59" w:rsidR="002319E9" w:rsidRPr="002851F4" w:rsidRDefault="002319E9" w:rsidP="002319E9">
      <w:pPr>
        <w:pStyle w:val="B1"/>
        <w:rPr>
          <w:ins w:id="27" w:author="Nokia" w:date="2021-11-17T21:03:00Z"/>
        </w:rPr>
      </w:pPr>
      <w:ins w:id="28" w:author="Nokia" w:date="2021-11-17T21:03:00Z">
        <w:r w:rsidRPr="00E51323">
          <w:t xml:space="preserve">- </w:t>
        </w:r>
        <w:r>
          <w:t>an NRF might serve the shared functions of some slices</w:t>
        </w:r>
      </w:ins>
      <w:ins w:id="29" w:author="Nokia" w:date="2021-11-17T21:04:00Z">
        <w:r>
          <w:t>,</w:t>
        </w:r>
      </w:ins>
      <w:ins w:id="30" w:author="Nokia" w:date="2021-11-17T21:03:00Z">
        <w:r>
          <w:t xml:space="preserve"> </w:t>
        </w:r>
      </w:ins>
    </w:p>
    <w:p w14:paraId="5041BF4A" w14:textId="74014B0B" w:rsidR="002319E9" w:rsidRDefault="002319E9" w:rsidP="002319E9">
      <w:pPr>
        <w:pStyle w:val="B1"/>
        <w:rPr>
          <w:ins w:id="31" w:author="Nokia" w:date="2021-11-17T21:03:00Z"/>
        </w:rPr>
      </w:pPr>
      <w:ins w:id="32" w:author="Nokia" w:date="2021-11-17T21:03:00Z">
        <w:r w:rsidRPr="00B564DF">
          <w:t xml:space="preserve">- </w:t>
        </w:r>
        <w:r>
          <w:t>an</w:t>
        </w:r>
        <w:r w:rsidRPr="00B564DF">
          <w:t xml:space="preserve"> </w:t>
        </w:r>
        <w:r w:rsidRPr="006E6490">
          <w:t xml:space="preserve">NRF </w:t>
        </w:r>
        <w:r>
          <w:t>might</w:t>
        </w:r>
        <w:r w:rsidRPr="006E6490">
          <w:t xml:space="preserve"> </w:t>
        </w:r>
        <w:r>
          <w:t xml:space="preserve">be slice-specific, i.e., </w:t>
        </w:r>
        <w:r w:rsidRPr="006E6490">
          <w:t xml:space="preserve">serve </w:t>
        </w:r>
        <w:r>
          <w:t xml:space="preserve">the dedicated functions of </w:t>
        </w:r>
        <w:r w:rsidRPr="006E6490">
          <w:t>a single network slice</w:t>
        </w:r>
      </w:ins>
      <w:ins w:id="33" w:author="Nokia" w:date="2021-11-17T21:04:00Z">
        <w:r>
          <w:t>,</w:t>
        </w:r>
      </w:ins>
    </w:p>
    <w:p w14:paraId="05544EEE" w14:textId="4484455D" w:rsidR="002319E9" w:rsidRPr="006E6490" w:rsidRDefault="002319E9" w:rsidP="002319E9">
      <w:pPr>
        <w:pStyle w:val="B1"/>
        <w:rPr>
          <w:ins w:id="34" w:author="Nokia" w:date="2021-11-17T21:03:00Z"/>
        </w:rPr>
      </w:pPr>
      <w:ins w:id="35" w:author="Nokia" w:date="2021-11-17T21:03:00Z">
        <w:r w:rsidRPr="00E51323">
          <w:t xml:space="preserve">- </w:t>
        </w:r>
        <w:r>
          <w:t>an NRF might serve a specific region(s)</w:t>
        </w:r>
      </w:ins>
      <w:ins w:id="36" w:author="Nokia" w:date="2021-11-17T21:04:00Z">
        <w:r>
          <w:t>,</w:t>
        </w:r>
      </w:ins>
    </w:p>
    <w:p w14:paraId="0E64BA29" w14:textId="2165DDD9" w:rsidR="002319E9" w:rsidRPr="00E51323" w:rsidRDefault="002319E9" w:rsidP="002319E9">
      <w:pPr>
        <w:pStyle w:val="B1"/>
        <w:rPr>
          <w:ins w:id="37" w:author="Nokia" w:date="2021-11-17T21:03:00Z"/>
        </w:rPr>
      </w:pPr>
      <w:ins w:id="38" w:author="Nokia" w:date="2021-11-17T21:03:00Z">
        <w:r w:rsidRPr="009B6B3D">
          <w:t>-</w:t>
        </w:r>
      </w:ins>
      <w:ins w:id="39" w:author="Nokia" w:date="2021-11-17T21:04:00Z">
        <w:r>
          <w:t xml:space="preserve"> </w:t>
        </w:r>
      </w:ins>
      <w:ins w:id="40" w:author="Nokia" w:date="2021-11-17T21:03:00Z">
        <w:r w:rsidRPr="00A64E77">
          <w:t xml:space="preserve">NRFs </w:t>
        </w:r>
        <w:r>
          <w:t>might support</w:t>
        </w:r>
        <w:r w:rsidRPr="00512225">
          <w:t xml:space="preserve"> a hiera</w:t>
        </w:r>
        <w:r w:rsidRPr="00E51323">
          <w:t>rchical structure</w:t>
        </w:r>
        <w:r>
          <w:t xml:space="preserve">. </w:t>
        </w:r>
      </w:ins>
    </w:p>
    <w:p w14:paraId="3F983BB0" w14:textId="4F706305" w:rsidR="00E51323" w:rsidRDefault="00E51323">
      <w:pPr>
        <w:rPr>
          <w:noProof/>
        </w:rPr>
      </w:pPr>
    </w:p>
    <w:p w14:paraId="4E36A960" w14:textId="7A7A80E5" w:rsidR="00E51323" w:rsidRDefault="00E51323" w:rsidP="00E51323">
      <w:pPr>
        <w:rPr>
          <w:noProof/>
          <w:sz w:val="44"/>
          <w:szCs w:val="44"/>
        </w:rPr>
      </w:pPr>
      <w:r w:rsidRPr="00E51323">
        <w:rPr>
          <w:noProof/>
          <w:sz w:val="44"/>
          <w:szCs w:val="44"/>
        </w:rPr>
        <w:t>************NEXT CHANGE</w:t>
      </w:r>
    </w:p>
    <w:p w14:paraId="47D6BC6A" w14:textId="77777777" w:rsidR="002851F4" w:rsidRDefault="002851F4" w:rsidP="002851F4">
      <w:pPr>
        <w:pStyle w:val="Heading5"/>
      </w:pPr>
      <w:bookmarkStart w:id="41" w:name="_Toc82095903"/>
      <w:r>
        <w:t>13.4.1.1.2</w:t>
      </w:r>
      <w:r>
        <w:tab/>
        <w:t>Service Request Process</w:t>
      </w:r>
      <w:bookmarkEnd w:id="41"/>
    </w:p>
    <w:p w14:paraId="14070D12" w14:textId="77777777" w:rsidR="002851F4" w:rsidRDefault="002851F4" w:rsidP="002851F4">
      <w:pPr>
        <w:rPr>
          <w:b/>
          <w:bCs/>
          <w:u w:val="single"/>
        </w:rPr>
      </w:pPr>
      <w:r>
        <w:t>The complete service request is a two-step process including requesting an access token by NF Service Consumer (Step 1, i.e. 1a or 1b), and then verification of the access token by NF Service Producer (Step 2).</w:t>
      </w:r>
    </w:p>
    <w:p w14:paraId="6D8D27DB" w14:textId="77777777" w:rsidR="002851F4" w:rsidRPr="00340DD2" w:rsidRDefault="002851F4" w:rsidP="002851F4">
      <w:pPr>
        <w:rPr>
          <w:b/>
          <w:bCs/>
        </w:rPr>
      </w:pPr>
      <w:r w:rsidRPr="00340DD2">
        <w:rPr>
          <w:b/>
          <w:bCs/>
        </w:rPr>
        <w:t>Step 1</w:t>
      </w:r>
      <w:r>
        <w:rPr>
          <w:b/>
          <w:bCs/>
        </w:rPr>
        <w:t xml:space="preserve">: </w:t>
      </w:r>
      <w:r w:rsidRPr="00527D58">
        <w:rPr>
          <w:b/>
        </w:rPr>
        <w:t>Access token request</w:t>
      </w:r>
    </w:p>
    <w:p w14:paraId="5B3EDEDD" w14:textId="77777777" w:rsidR="002851F4" w:rsidRDefault="002851F4" w:rsidP="002851F4">
      <w:r>
        <w:t>Pre-requisite:</w:t>
      </w:r>
    </w:p>
    <w:p w14:paraId="15F8AA1E" w14:textId="77777777" w:rsidR="002851F4" w:rsidRDefault="002851F4" w:rsidP="002851F4">
      <w:pPr>
        <w:pStyle w:val="B1"/>
      </w:pPr>
      <w:r>
        <w:t>- The NF Service consumer (OAuth2.0 client) is registered with the NRF (Authorization Server).</w:t>
      </w:r>
    </w:p>
    <w:p w14:paraId="7FA2EE9A" w14:textId="77777777" w:rsidR="002851F4" w:rsidRDefault="002851F4" w:rsidP="002851F4">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28A88282" w14:textId="77777777" w:rsidR="002851F4" w:rsidRDefault="002851F4" w:rsidP="002851F4">
      <w:pPr>
        <w:pStyle w:val="B1"/>
      </w:pPr>
      <w:r>
        <w:lastRenderedPageBreak/>
        <w:t>- The NRF and NF Service Producer share the required credentials.</w:t>
      </w:r>
      <w:r w:rsidRPr="001E03B6">
        <w:t xml:space="preserve"> </w:t>
      </w:r>
    </w:p>
    <w:p w14:paraId="63A372BE" w14:textId="77777777" w:rsidR="002851F4" w:rsidRDefault="002851F4" w:rsidP="002851F4">
      <w:pPr>
        <w:pStyle w:val="B1"/>
      </w:pPr>
      <w:r>
        <w:t>- The NRF and NF have mutually authenticated each other.</w:t>
      </w:r>
      <w:r w:rsidRPr="001E03B6">
        <w:t xml:space="preserve"> </w:t>
      </w:r>
    </w:p>
    <w:p w14:paraId="1075C1BC" w14:textId="71D41035" w:rsidR="002851F4" w:rsidRPr="00527D58" w:rsidRDefault="002851F4" w:rsidP="002851F4">
      <w:pPr>
        <w:rPr>
          <w:b/>
        </w:rPr>
      </w:pPr>
      <w:r w:rsidRPr="00EF564E">
        <w:rPr>
          <w:b/>
        </w:rPr>
        <w:t xml:space="preserve">1a. </w:t>
      </w:r>
      <w:r w:rsidRPr="00527D58">
        <w:rPr>
          <w:b/>
        </w:rPr>
        <w:t xml:space="preserve">Access token request </w:t>
      </w:r>
      <w:bookmarkStart w:id="42" w:name="OLE_LINK86"/>
      <w:r>
        <w:rPr>
          <w:rFonts w:hint="eastAsia"/>
          <w:b/>
          <w:lang w:eastAsia="zh-CN"/>
        </w:rPr>
        <w:t>f</w:t>
      </w:r>
      <w:r>
        <w:rPr>
          <w:b/>
          <w:lang w:eastAsia="zh-CN"/>
        </w:rPr>
        <w:t xml:space="preserve">or </w:t>
      </w:r>
      <w:bookmarkStart w:id="43" w:name="OLE_LINK10"/>
      <w:bookmarkStart w:id="44" w:name="OLE_LINK11"/>
      <w:r>
        <w:rPr>
          <w:b/>
          <w:lang w:eastAsia="zh-CN"/>
        </w:rPr>
        <w:t xml:space="preserve">accessing services of </w:t>
      </w:r>
      <w:bookmarkEnd w:id="43"/>
      <w:bookmarkEnd w:id="44"/>
      <w:r w:rsidRPr="003141B4">
        <w:rPr>
          <w:b/>
        </w:rPr>
        <w:t>NF Service Producers of a specific NF type</w:t>
      </w:r>
      <w:bookmarkEnd w:id="42"/>
    </w:p>
    <w:p w14:paraId="1096138E" w14:textId="1FBB192E" w:rsidR="002851F4" w:rsidRDefault="002851F4" w:rsidP="002851F4">
      <w:pPr>
        <w:rPr>
          <w:ins w:id="45" w:author="Nokia" w:date="2021-10-29T23:48:00Z"/>
        </w:rPr>
      </w:pPr>
      <w:r>
        <w:t xml:space="preserve">The following procedure describes how the NF Service Consumer obtains an access token before service access to NF Service Producers of a specific NF type. </w:t>
      </w:r>
      <w:r w:rsidRPr="001E03B6">
        <w:t xml:space="preserve"> </w:t>
      </w:r>
    </w:p>
    <w:p w14:paraId="0F4597C6" w14:textId="0E3EF75C" w:rsidR="00B564DF" w:rsidRDefault="002319E9" w:rsidP="00B564DF">
      <w:pPr>
        <w:rPr>
          <w:ins w:id="46" w:author="Nokia" w:date="2021-10-29T23:48:00Z"/>
        </w:rPr>
      </w:pPr>
      <w:commentRangeStart w:id="47"/>
      <w:commentRangeStart w:id="48"/>
      <w:commentRangeStart w:id="49"/>
      <w:commentRangeStart w:id="50"/>
      <w:ins w:id="51" w:author="Nokia" w:date="2021-11-17T21:06:00Z">
        <w:r>
          <w:t>A</w:t>
        </w:r>
        <w:r w:rsidRPr="002851F4">
          <w:t xml:space="preserve"> </w:t>
        </w:r>
      </w:ins>
      <w:commentRangeEnd w:id="47"/>
      <w:r w:rsidR="00B8508E">
        <w:rPr>
          <w:rStyle w:val="CommentReference"/>
        </w:rPr>
        <w:commentReference w:id="47"/>
      </w:r>
      <w:commentRangeEnd w:id="48"/>
      <w:r w:rsidR="00B8508E">
        <w:rPr>
          <w:rStyle w:val="CommentReference"/>
        </w:rPr>
        <w:commentReference w:id="48"/>
      </w:r>
      <w:commentRangeEnd w:id="49"/>
      <w:r w:rsidR="00B8508E">
        <w:rPr>
          <w:rStyle w:val="CommentReference"/>
        </w:rPr>
        <w:commentReference w:id="49"/>
      </w:r>
      <w:commentRangeEnd w:id="50"/>
      <w:r w:rsidR="00B8508E">
        <w:rPr>
          <w:rStyle w:val="CommentReference"/>
        </w:rPr>
        <w:commentReference w:id="50"/>
      </w:r>
      <w:ins w:id="52" w:author="Nokia" w:date="2021-11-17T21:06:00Z">
        <w:r w:rsidRPr="002851F4">
          <w:t xml:space="preserve">NF Service Consumer </w:t>
        </w:r>
        <w:r>
          <w:t>that is aware of</w:t>
        </w:r>
        <w:r w:rsidRPr="002851F4">
          <w:t xml:space="preserve"> a</w:t>
        </w:r>
        <w:r>
          <w:t>n NRF serving a NF Service Producer, e.g.,</w:t>
        </w:r>
        <w:r w:rsidRPr="002851F4">
          <w:t xml:space="preserve"> </w:t>
        </w:r>
        <w:r>
          <w:t>a slice-</w:t>
        </w:r>
        <w:r w:rsidRPr="002851F4">
          <w:t>specific NRF</w:t>
        </w:r>
        <w:r>
          <w:t xml:space="preserve">, </w:t>
        </w:r>
        <w:r w:rsidRPr="002851F4">
          <w:t>can send its</w:t>
        </w:r>
        <w:r>
          <w:t xml:space="preserve"> access</w:t>
        </w:r>
        <w:r w:rsidRPr="002851F4">
          <w:t xml:space="preserve"> </w:t>
        </w:r>
        <w:r>
          <w:t xml:space="preserve">token </w:t>
        </w:r>
        <w:r w:rsidRPr="002851F4">
          <w:t>request directly to that NRF</w:t>
        </w:r>
      </w:ins>
      <w:ins w:id="53" w:author="Anja" w:date="2021-11-18T14:02:00Z">
        <w:r w:rsidR="00B8508E">
          <w:t>,</w:t>
        </w:r>
      </w:ins>
      <w:ins w:id="54" w:author="Anja" w:date="2021-11-18T13:18:00Z">
        <w:r w:rsidR="00ED1618">
          <w:t xml:space="preserve"> </w:t>
        </w:r>
      </w:ins>
      <w:ins w:id="55" w:author="Anja" w:date="2021-11-18T14:01:00Z">
        <w:r w:rsidR="00B8508E">
          <w:rPr>
            <w:highlight w:val="green"/>
          </w:rPr>
          <w:t>as long as the N</w:t>
        </w:r>
      </w:ins>
      <w:ins w:id="56" w:author="Anja" w:date="2021-11-18T13:19:00Z">
        <w:r w:rsidR="00ED1618" w:rsidRPr="00ED1618">
          <w:rPr>
            <w:highlight w:val="green"/>
            <w:rPrChange w:id="57" w:author="Anja" w:date="2021-11-18T13:19:00Z">
              <w:rPr/>
            </w:rPrChange>
          </w:rPr>
          <w:t>F</w:t>
        </w:r>
      </w:ins>
      <w:ins w:id="58" w:author="Anja" w:date="2021-11-18T14:01:00Z">
        <w:r w:rsidR="00B8508E">
          <w:rPr>
            <w:highlight w:val="green"/>
          </w:rPr>
          <w:t xml:space="preserve"> Service Consumer</w:t>
        </w:r>
      </w:ins>
      <w:ins w:id="59" w:author="Anja" w:date="2021-11-18T13:19:00Z">
        <w:r w:rsidR="00ED1618" w:rsidRPr="00ED1618">
          <w:rPr>
            <w:highlight w:val="green"/>
            <w:rPrChange w:id="60" w:author="Anja" w:date="2021-11-18T13:19:00Z">
              <w:rPr/>
            </w:rPrChange>
          </w:rPr>
          <w:t xml:space="preserve"> is known as OAuth 2.0 client</w:t>
        </w:r>
      </w:ins>
      <w:ins w:id="61" w:author="Anja" w:date="2021-11-18T14:01:00Z">
        <w:r w:rsidR="00B8508E">
          <w:rPr>
            <w:highlight w:val="green"/>
          </w:rPr>
          <w:t xml:space="preserve"> </w:t>
        </w:r>
        <w:r w:rsidR="00B8508E" w:rsidRPr="008A33E0">
          <w:rPr>
            <w:highlight w:val="green"/>
          </w:rPr>
          <w:t>at that NRF</w:t>
        </w:r>
        <w:r w:rsidR="00B8508E">
          <w:t>.</w:t>
        </w:r>
      </w:ins>
    </w:p>
    <w:p w14:paraId="7BDC32D6" w14:textId="35E0F9E0" w:rsidR="00B564DF" w:rsidRDefault="00B564DF" w:rsidP="00B564DF">
      <w:pPr>
        <w:rPr>
          <w:ins w:id="62" w:author="HW proposal" w:date="2021-11-18T12:44:00Z"/>
        </w:rPr>
      </w:pPr>
      <w:commentRangeStart w:id="63"/>
      <w:commentRangeStart w:id="64"/>
      <w:ins w:id="65" w:author="Nokia" w:date="2021-10-29T23:48:00Z">
        <w:r w:rsidRPr="002851F4">
          <w:t xml:space="preserve">If </w:t>
        </w:r>
      </w:ins>
      <w:commentRangeEnd w:id="63"/>
      <w:ins w:id="66" w:author="Nokia" w:date="2021-11-17T21:11:00Z">
        <w:r w:rsidR="002319E9">
          <w:rPr>
            <w:rStyle w:val="CommentReference"/>
          </w:rPr>
          <w:commentReference w:id="63"/>
        </w:r>
        <w:commentRangeEnd w:id="64"/>
        <w:r w:rsidR="002319E9">
          <w:rPr>
            <w:rStyle w:val="CommentReference"/>
          </w:rPr>
          <w:commentReference w:id="64"/>
        </w:r>
      </w:ins>
      <w:ins w:id="67" w:author="Nokia" w:date="2021-10-29T23:48:00Z">
        <w:r w:rsidRPr="002851F4">
          <w:t xml:space="preserve">the NF Service Consumer requests an </w:t>
        </w:r>
      </w:ins>
      <w:ins w:id="68" w:author="aNJA" w:date="2021-11-16T22:47:00Z">
        <w:r w:rsidR="00875775">
          <w:t xml:space="preserve">access token from </w:t>
        </w:r>
      </w:ins>
      <w:ins w:id="69" w:author="Nokia" w:date="2021-11-17T21:16:00Z">
        <w:r w:rsidR="005F189E">
          <w:t>an</w:t>
        </w:r>
      </w:ins>
      <w:ins w:id="70" w:author="Gkellas, Georgios (Nokia - GR/Athens)" w:date="2021-11-17T17:36:00Z">
        <w:r w:rsidR="00FB33E5">
          <w:t xml:space="preserve"> </w:t>
        </w:r>
      </w:ins>
      <w:ins w:id="71" w:author="Nokia" w:date="2021-10-29T23:48:00Z">
        <w:r w:rsidRPr="002851F4">
          <w:t xml:space="preserve">NRF, where the NF Service Producer is not registered (see NRF deployment options in 13.4.1.1.1a), the requested NRF needs to </w:t>
        </w:r>
      </w:ins>
      <w:ins w:id="72" w:author="HW proposal" w:date="2021-11-18T13:12:00Z">
        <w:r w:rsidR="00ED1618" w:rsidRPr="00ED1618">
          <w:rPr>
            <w:highlight w:val="green"/>
            <w:rPrChange w:id="73" w:author="Anja" w:date="2021-11-18T13:19:00Z">
              <w:rPr/>
            </w:rPrChange>
          </w:rPr>
          <w:t xml:space="preserve">determine the NRF </w:t>
        </w:r>
      </w:ins>
      <w:ins w:id="74" w:author="Anja" w:date="2021-11-18T13:56:00Z">
        <w:r w:rsidR="00D1406A" w:rsidRPr="00D1406A">
          <w:rPr>
            <w:highlight w:val="green"/>
            <w:rPrChange w:id="75" w:author="Anja" w:date="2021-11-18T13:56:00Z">
              <w:rPr/>
            </w:rPrChange>
          </w:rPr>
          <w:t>and then</w:t>
        </w:r>
      </w:ins>
      <w:ins w:id="76" w:author="HW proposal" w:date="2021-11-18T13:12:00Z">
        <w:r w:rsidR="00ED1618">
          <w:t xml:space="preserve"> </w:t>
        </w:r>
      </w:ins>
      <w:ins w:id="77" w:author="Nokia" w:date="2021-10-29T23:48:00Z">
        <w:r w:rsidRPr="002851F4">
          <w:t xml:space="preserve">redirect/forward the </w:t>
        </w:r>
      </w:ins>
      <w:ins w:id="78" w:author="aNJA" w:date="2021-11-16T22:47:00Z">
        <w:r w:rsidR="004B6998">
          <w:t>access token</w:t>
        </w:r>
      </w:ins>
      <w:ins w:id="79" w:author="Nokia" w:date="2021-11-17T21:15:00Z">
        <w:r w:rsidR="005F189E">
          <w:t xml:space="preserve"> </w:t>
        </w:r>
      </w:ins>
      <w:ins w:id="80" w:author="Nokia" w:date="2021-10-29T23:48:00Z">
        <w:r w:rsidRPr="002851F4">
          <w:t>service request</w:t>
        </w:r>
      </w:ins>
      <w:ins w:id="81" w:author="Nokia" w:date="2021-11-17T21:15:00Z">
        <w:r w:rsidR="005F189E" w:rsidRPr="005F189E">
          <w:t xml:space="preserve"> </w:t>
        </w:r>
        <w:r w:rsidR="005F189E">
          <w:t>appropriately so that it reaches the NRF serving the NF Service Producer</w:t>
        </w:r>
      </w:ins>
      <w:ins w:id="82" w:author="Nokia" w:date="2021-10-29T23:48:00Z">
        <w:r w:rsidRPr="002851F4">
          <w:t>.</w:t>
        </w:r>
      </w:ins>
      <w:commentRangeStart w:id="83"/>
      <w:commentRangeEnd w:id="83"/>
      <w:r w:rsidR="00C45D1C">
        <w:rPr>
          <w:rStyle w:val="CommentReference"/>
        </w:rPr>
        <w:commentReference w:id="83"/>
      </w:r>
    </w:p>
    <w:p w14:paraId="67C1C23D" w14:textId="7A00F02A" w:rsidR="00B564DF" w:rsidDel="005F189E" w:rsidRDefault="00875775">
      <w:pPr>
        <w:pStyle w:val="NO"/>
        <w:rPr>
          <w:del w:id="84" w:author="Nokia" w:date="2021-11-17T21:14:00Z"/>
        </w:rPr>
        <w:pPrChange w:id="85" w:author="Nokia" w:date="2021-10-29T23:58:00Z">
          <w:pPr/>
        </w:pPrChange>
      </w:pPr>
      <w:commentRangeStart w:id="86"/>
      <w:commentRangeStart w:id="87"/>
      <w:commentRangeEnd w:id="86"/>
      <w:del w:id="88" w:author="Nokia" w:date="2021-11-17T21:14:00Z">
        <w:r w:rsidDel="005F189E">
          <w:rPr>
            <w:rStyle w:val="CommentReference"/>
          </w:rPr>
          <w:commentReference w:id="86"/>
        </w:r>
        <w:commentRangeEnd w:id="87"/>
        <w:r w:rsidR="005F189E" w:rsidDel="005F189E">
          <w:rPr>
            <w:rStyle w:val="CommentReference"/>
          </w:rPr>
          <w:commentReference w:id="87"/>
        </w:r>
      </w:del>
      <w:ins w:id="89" w:author="Gkellas, Georgios (Nokia - GR/Athens)" w:date="2021-11-17T17:43:00Z">
        <w:del w:id="90" w:author="Nokia" w:date="2021-11-17T21:14:00Z">
          <w:r w:rsidR="00AE141D" w:rsidDel="005F189E">
            <w:rPr>
              <w:lang w:eastAsia="x-none"/>
            </w:rPr>
            <w:delText xml:space="preserve"> </w:delText>
          </w:r>
        </w:del>
      </w:ins>
    </w:p>
    <w:p w14:paraId="6878E249" w14:textId="77777777" w:rsidR="002851F4" w:rsidRDefault="002851F4" w:rsidP="002851F4"/>
    <w:p w14:paraId="008DF11A" w14:textId="77777777" w:rsidR="002851F4" w:rsidRDefault="002851F4" w:rsidP="002851F4">
      <w:pPr>
        <w:pStyle w:val="TH"/>
      </w:pPr>
      <w:r w:rsidRPr="000077FF">
        <w:object w:dxaOrig="7500" w:dyaOrig="4381" w14:anchorId="7F5245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201.75pt" o:ole="">
            <v:imagedata r:id="rId21" o:title=""/>
          </v:shape>
          <o:OLEObject Type="Embed" ProgID="Visio.Drawing.11" ShapeID="_x0000_i1025" DrawAspect="Content" ObjectID="_1698749499" r:id="rId22"/>
        </w:object>
      </w:r>
    </w:p>
    <w:p w14:paraId="6067191B" w14:textId="77777777" w:rsidR="002851F4" w:rsidRDefault="002851F4" w:rsidP="002851F4">
      <w:pPr>
        <w:pStyle w:val="TF"/>
      </w:pPr>
      <w:r>
        <w:t>Figure 13.4.1.1.2-1: NF Service Consumer obtaining access token before NF Service access</w:t>
      </w:r>
    </w:p>
    <w:p w14:paraId="6E3B1685" w14:textId="77777777" w:rsidR="002851F4" w:rsidRDefault="002851F4" w:rsidP="002851F4">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6BDBDF54" w14:textId="77777777" w:rsidR="002851F4" w:rsidRDefault="002851F4" w:rsidP="002851F4">
      <w:pPr>
        <w:pStyle w:val="B1"/>
        <w:ind w:left="852"/>
        <w:contextualSpacing/>
      </w:pPr>
      <w:r>
        <w:t xml:space="preserve">The message may include the </w:t>
      </w:r>
      <w:r w:rsidRPr="00130FED">
        <w:t xml:space="preserve">NF Set ID of the </w:t>
      </w:r>
      <w:r>
        <w:t>expected NF Service Producer instances.</w:t>
      </w:r>
    </w:p>
    <w:p w14:paraId="483EA9AA" w14:textId="66634AE4" w:rsidR="002851F4" w:rsidRDefault="002851F4" w:rsidP="002851F4">
      <w:pPr>
        <w:pStyle w:val="B1"/>
        <w:ind w:left="852"/>
        <w:contextualSpacing/>
      </w:pPr>
      <w:r>
        <w:t>The message may include a list of S-NSSAIs of the NF Service Consumer.</w:t>
      </w:r>
    </w:p>
    <w:p w14:paraId="22F4857E" w14:textId="77777777" w:rsidR="002851F4" w:rsidRDefault="002851F4" w:rsidP="002851F4">
      <w:pPr>
        <w:pStyle w:val="B1"/>
        <w:ind w:left="852"/>
        <w:contextualSpacing/>
      </w:pPr>
    </w:p>
    <w:p w14:paraId="19B1E85A" w14:textId="77777777" w:rsidR="002851F4" w:rsidRDefault="002851F4" w:rsidP="002851F4">
      <w:pPr>
        <w:pStyle w:val="B1"/>
      </w:pPr>
      <w:r>
        <w:t>2.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592B734D" w14:textId="77777777" w:rsidR="002851F4" w:rsidRDefault="002851F4" w:rsidP="002851F4">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w:t>
      </w:r>
      <w:r>
        <w:lastRenderedPageBreak/>
        <w:t xml:space="preserve">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72F32A0F" w14:textId="77777777" w:rsidR="002851F4" w:rsidRDefault="002851F4" w:rsidP="002851F4">
      <w:pPr>
        <w:pStyle w:val="B1"/>
      </w:pPr>
      <w:bookmarkStart w:id="91"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75A18086" w14:textId="77777777" w:rsidR="002851F4" w:rsidRPr="00894425" w:rsidRDefault="002851F4" w:rsidP="002851F4">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91"/>
    <w:p w14:paraId="4FCC9747" w14:textId="77777777" w:rsidR="002851F4" w:rsidRDefault="002851F4" w:rsidP="002851F4"/>
    <w:p w14:paraId="76D46FB5" w14:textId="77777777" w:rsidR="002851F4" w:rsidRDefault="002851F4" w:rsidP="002851F4">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37342A33" w14:textId="77777777" w:rsidR="005F189E" w:rsidRDefault="002851F4" w:rsidP="005F189E">
      <w:pPr>
        <w:rPr>
          <w:ins w:id="92" w:author="Nokia" w:date="2021-11-17T21:17:00Z"/>
        </w:rPr>
      </w:pPr>
      <w:r>
        <w:t xml:space="preserve">The following steps describes how the NF Service Consumer obtains an access token before service access to </w:t>
      </w:r>
      <w:r w:rsidRPr="00451D75">
        <w:t>a specific NF Service Producer instance / NF Service Producer service instance</w:t>
      </w:r>
      <w:r>
        <w:t xml:space="preserve">. </w:t>
      </w:r>
      <w:commentRangeStart w:id="93"/>
      <w:commentRangeStart w:id="94"/>
      <w:commentRangeEnd w:id="93"/>
      <w:r w:rsidR="00875775">
        <w:rPr>
          <w:rStyle w:val="CommentReference"/>
        </w:rPr>
        <w:commentReference w:id="93"/>
      </w:r>
      <w:commentRangeEnd w:id="94"/>
      <w:r w:rsidR="00B8508E">
        <w:rPr>
          <w:rStyle w:val="CommentReference"/>
        </w:rPr>
        <w:commentReference w:id="94"/>
      </w:r>
    </w:p>
    <w:p w14:paraId="54413ABE" w14:textId="1E4EEC24" w:rsidR="00B8508E" w:rsidRDefault="005F189E" w:rsidP="00B8508E">
      <w:pPr>
        <w:rPr>
          <w:ins w:id="95" w:author="Anja" w:date="2021-11-18T14:02:00Z"/>
        </w:rPr>
      </w:pPr>
      <w:ins w:id="96" w:author="Nokia" w:date="2021-11-17T21:17:00Z">
        <w:r>
          <w:t>A</w:t>
        </w:r>
        <w:r w:rsidRPr="002851F4">
          <w:t xml:space="preserve"> NF Service Consumer </w:t>
        </w:r>
        <w:r>
          <w:t>that is aware of</w:t>
        </w:r>
        <w:r w:rsidRPr="002851F4">
          <w:t xml:space="preserve"> a</w:t>
        </w:r>
        <w:r>
          <w:t>n NRF serving a NF Service Producer, e.g.,</w:t>
        </w:r>
        <w:r w:rsidRPr="002851F4">
          <w:t xml:space="preserve"> </w:t>
        </w:r>
        <w:r>
          <w:t>a slice-</w:t>
        </w:r>
        <w:r w:rsidRPr="002851F4">
          <w:t>specific NRF</w:t>
        </w:r>
        <w:r>
          <w:t xml:space="preserve">, </w:t>
        </w:r>
        <w:r w:rsidRPr="002851F4">
          <w:t>can send its</w:t>
        </w:r>
        <w:r>
          <w:t xml:space="preserve"> access</w:t>
        </w:r>
        <w:r w:rsidRPr="002851F4">
          <w:t xml:space="preserve"> </w:t>
        </w:r>
        <w:r>
          <w:t xml:space="preserve">token </w:t>
        </w:r>
        <w:r w:rsidRPr="002851F4">
          <w:t>request directly to that NRF</w:t>
        </w:r>
      </w:ins>
      <w:ins w:id="97" w:author="Anja" w:date="2021-11-18T14:02:00Z">
        <w:r w:rsidR="00B8508E">
          <w:t xml:space="preserve">, </w:t>
        </w:r>
        <w:r w:rsidR="00B8508E">
          <w:rPr>
            <w:highlight w:val="green"/>
          </w:rPr>
          <w:t>as long as the N</w:t>
        </w:r>
        <w:r w:rsidR="00B8508E" w:rsidRPr="007831BA">
          <w:rPr>
            <w:highlight w:val="green"/>
          </w:rPr>
          <w:t>F</w:t>
        </w:r>
        <w:r w:rsidR="00B8508E">
          <w:rPr>
            <w:highlight w:val="green"/>
          </w:rPr>
          <w:t xml:space="preserve"> Service Consumer</w:t>
        </w:r>
        <w:r w:rsidR="00B8508E" w:rsidRPr="007831BA">
          <w:rPr>
            <w:highlight w:val="green"/>
          </w:rPr>
          <w:t xml:space="preserve"> is known as OAuth 2.0 client</w:t>
        </w:r>
        <w:r w:rsidR="00B8508E">
          <w:rPr>
            <w:highlight w:val="green"/>
          </w:rPr>
          <w:t xml:space="preserve"> </w:t>
        </w:r>
        <w:r w:rsidR="00B8508E" w:rsidRPr="008A33E0">
          <w:rPr>
            <w:highlight w:val="green"/>
          </w:rPr>
          <w:t>at that NRF</w:t>
        </w:r>
        <w:r w:rsidR="00B8508E">
          <w:t>.</w:t>
        </w:r>
      </w:ins>
    </w:p>
    <w:p w14:paraId="4C0FC2E9" w14:textId="65776ADB" w:rsidR="005F189E" w:rsidRDefault="005F189E" w:rsidP="005F189E">
      <w:pPr>
        <w:rPr>
          <w:ins w:id="98" w:author="Nokia" w:date="2021-11-17T21:17:00Z"/>
        </w:rPr>
      </w:pPr>
    </w:p>
    <w:p w14:paraId="13B5344C" w14:textId="48A05E15" w:rsidR="005F189E" w:rsidRDefault="005F189E" w:rsidP="005F189E">
      <w:pPr>
        <w:rPr>
          <w:ins w:id="99" w:author="HW proposal" w:date="2021-11-18T12:44:00Z"/>
        </w:rPr>
      </w:pPr>
      <w:commentRangeStart w:id="100"/>
      <w:ins w:id="101" w:author="Nokia" w:date="2021-11-17T21:17:00Z">
        <w:r w:rsidRPr="002851F4">
          <w:t xml:space="preserve">If </w:t>
        </w:r>
      </w:ins>
      <w:commentRangeEnd w:id="100"/>
      <w:r w:rsidR="00C45D1C">
        <w:rPr>
          <w:rStyle w:val="CommentReference"/>
        </w:rPr>
        <w:commentReference w:id="100"/>
      </w:r>
      <w:ins w:id="102" w:author="Nokia" w:date="2021-11-17T21:17:00Z">
        <w:r w:rsidRPr="002851F4">
          <w:t xml:space="preserve">the NF Service Consumer requests an </w:t>
        </w:r>
        <w:r>
          <w:t xml:space="preserve">access token from an </w:t>
        </w:r>
        <w:r w:rsidRPr="002851F4">
          <w:t xml:space="preserve">NRF, where the NF Service Producer is not registered (see NRF deployment options in 13.4.1.1.1a), the requested NRF needs to redirect/forward the </w:t>
        </w:r>
        <w:r>
          <w:t xml:space="preserve">access token </w:t>
        </w:r>
        <w:r w:rsidRPr="002851F4">
          <w:t>service request</w:t>
        </w:r>
        <w:r w:rsidRPr="005F189E">
          <w:t xml:space="preserve"> </w:t>
        </w:r>
        <w:r>
          <w:t>appropriately so that it reaches the NRF serving the NF Service Producer</w:t>
        </w:r>
        <w:r w:rsidRPr="002851F4">
          <w:t>.</w:t>
        </w:r>
      </w:ins>
    </w:p>
    <w:p w14:paraId="4B461668" w14:textId="77B0672D" w:rsidR="000871F4" w:rsidRPr="000871F4" w:rsidRDefault="000871F4" w:rsidP="005F189E">
      <w:pPr>
        <w:rPr>
          <w:ins w:id="103" w:author="Nokia" w:date="2021-11-17T21:17:00Z"/>
          <w:lang w:val="en-US"/>
          <w:rPrChange w:id="104" w:author="HW proposal" w:date="2021-11-18T12:44:00Z">
            <w:rPr>
              <w:ins w:id="105" w:author="Nokia" w:date="2021-11-17T21:17:00Z"/>
            </w:rPr>
          </w:rPrChange>
        </w:rPr>
      </w:pPr>
    </w:p>
    <w:p w14:paraId="453AA981" w14:textId="43B0DC24" w:rsidR="006E6490" w:rsidRDefault="006E6490" w:rsidP="006E6490"/>
    <w:p w14:paraId="4ECE68B1" w14:textId="02A4BFF1" w:rsidR="002851F4" w:rsidRDefault="002851F4" w:rsidP="002851F4">
      <w:pPr>
        <w:pStyle w:val="B1"/>
      </w:pPr>
      <w:r>
        <w:t xml:space="preserve">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5F93248B" w14:textId="6743BA12" w:rsidR="002851F4" w:rsidRDefault="002851F4" w:rsidP="002851F4">
      <w:pPr>
        <w:pStyle w:val="B1"/>
      </w:pPr>
      <w:r>
        <w:t>2.</w:t>
      </w:r>
      <w:ins w:id="106" w:author="Nokia" w:date="2021-11-17T21:18:00Z">
        <w:r w:rsidR="005F189E">
          <w:t xml:space="preserve"> </w:t>
        </w:r>
      </w:ins>
      <w:r>
        <w:t xml:space="preserve">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2AEDC4F6" w14:textId="77777777" w:rsidR="002851F4" w:rsidRDefault="002851F4" w:rsidP="002851F4">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7EA9CA62" w14:textId="77777777" w:rsidR="002851F4" w:rsidRDefault="002851F4" w:rsidP="002851F4">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52C61A92" w14:textId="77777777" w:rsidR="002851F4" w:rsidRPr="00A05B98" w:rsidRDefault="002851F4" w:rsidP="002851F4">
      <w:r w:rsidRPr="00EF564E">
        <w:rPr>
          <w:b/>
        </w:rPr>
        <w:t>Step 2</w:t>
      </w:r>
      <w:r w:rsidRPr="008F6C41">
        <w:rPr>
          <w:b/>
        </w:rPr>
        <w:t>:</w:t>
      </w:r>
      <w:r w:rsidRPr="00EF564E">
        <w:rPr>
          <w:b/>
        </w:rPr>
        <w:t xml:space="preserve"> </w:t>
      </w:r>
      <w:r w:rsidRPr="00527D58">
        <w:rPr>
          <w:b/>
        </w:rPr>
        <w:t>Service access request based on token verification</w:t>
      </w:r>
    </w:p>
    <w:p w14:paraId="14F62E61" w14:textId="77777777" w:rsidR="002851F4" w:rsidRDefault="002851F4" w:rsidP="002851F4">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35E02D3" w14:textId="77777777" w:rsidR="002851F4" w:rsidRDefault="002851F4" w:rsidP="002851F4">
      <w:pPr>
        <w:pStyle w:val="TH"/>
      </w:pPr>
      <w:r>
        <w:object w:dxaOrig="4785" w:dyaOrig="4290" w14:anchorId="122F9E40">
          <v:shape id="_x0000_i1026" type="#_x0000_t75" style="width:239.25pt;height:214.5pt" o:ole="">
            <v:imagedata r:id="rId23" o:title=""/>
          </v:shape>
          <o:OLEObject Type="Embed" ProgID="Visio.Drawing.15" ShapeID="_x0000_i1026" DrawAspect="Content" ObjectID="_1698749500" r:id="rId24"/>
        </w:object>
      </w:r>
    </w:p>
    <w:p w14:paraId="089F2C5A" w14:textId="77777777" w:rsidR="002851F4" w:rsidRDefault="002851F4" w:rsidP="002851F4">
      <w:pPr>
        <w:pStyle w:val="TF"/>
      </w:pPr>
      <w:r>
        <w:t>Figure 13.4.1.1.2-2: NF Service Consumer requesting service access with an access token</w:t>
      </w:r>
    </w:p>
    <w:p w14:paraId="5D75280C" w14:textId="77777777" w:rsidR="002851F4" w:rsidRDefault="002851F4" w:rsidP="002851F4">
      <w:r>
        <w:t>Pre-requisite: The NF Service Consumer is in possession of a valid access token before requesting service access from the NF Service Producer.</w:t>
      </w:r>
    </w:p>
    <w:p w14:paraId="728E4CC4" w14:textId="77777777" w:rsidR="002851F4" w:rsidRDefault="002851F4" w:rsidP="002851F4">
      <w:pPr>
        <w:pStyle w:val="B1"/>
      </w:pPr>
      <w:r>
        <w:t>1.</w:t>
      </w:r>
      <w:r>
        <w:tab/>
        <w:t xml:space="preserve">The NF Service Consumer requests service from the NF Service Producer. The NF Service Consumer shall include the access token. </w:t>
      </w:r>
    </w:p>
    <w:p w14:paraId="5823F76F" w14:textId="77777777" w:rsidR="002851F4" w:rsidRDefault="002851F4" w:rsidP="002851F4">
      <w:pPr>
        <w:pStyle w:val="B1"/>
        <w:ind w:firstLine="0"/>
      </w:pPr>
      <w:r>
        <w:t>The NF Service Consumer and NF Service Producer shall authenticate each other following clause 13.3.</w:t>
      </w:r>
    </w:p>
    <w:p w14:paraId="76D83D74" w14:textId="77777777" w:rsidR="002851F4" w:rsidRDefault="002851F4" w:rsidP="002851F4">
      <w:pPr>
        <w:pStyle w:val="B1"/>
      </w:pPr>
      <w:r>
        <w:t>2.</w:t>
      </w:r>
      <w:r>
        <w:tab/>
        <w:t>The NF Service Producer shall verify the token as follows:</w:t>
      </w:r>
    </w:p>
    <w:p w14:paraId="60BA8D11" w14:textId="77777777" w:rsidR="002851F4" w:rsidRDefault="002851F4" w:rsidP="002851F4">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6FC29DD0" w14:textId="77777777" w:rsidR="002851F4" w:rsidRPr="00CF51CE" w:rsidRDefault="002851F4" w:rsidP="002851F4">
      <w:pPr>
        <w:pStyle w:val="NO"/>
      </w:pPr>
      <w:r>
        <w:t>NOTE: Void</w:t>
      </w:r>
      <w:r w:rsidRPr="00CF51CE">
        <w:t>.</w:t>
      </w:r>
    </w:p>
    <w:p w14:paraId="182D3032" w14:textId="77777777" w:rsidR="002851F4" w:rsidRDefault="002851F4" w:rsidP="002851F4">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14:paraId="189EBCEB" w14:textId="77777777" w:rsidR="002851F4" w:rsidRPr="00CF51CE" w:rsidRDefault="002851F4" w:rsidP="002851F4">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1CC2332E" w14:textId="77777777" w:rsidR="002851F4" w:rsidRDefault="002851F4" w:rsidP="002851F4">
      <w:pPr>
        <w:pStyle w:val="B2"/>
      </w:pPr>
      <w:r w:rsidRPr="00CF51CE">
        <w:t>-</w:t>
      </w:r>
      <w:r w:rsidRPr="00CF51CE">
        <w:tab/>
        <w:t>If scope is present, it checks that the scope matches the requested service operation.</w:t>
      </w:r>
    </w:p>
    <w:p w14:paraId="61321AD7" w14:textId="77777777" w:rsidR="002851F4" w:rsidRPr="00CF51CE" w:rsidRDefault="002851F4" w:rsidP="002851F4">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5A3C8D9C" w14:textId="77777777" w:rsidR="002851F4" w:rsidRDefault="002851F4" w:rsidP="002851F4">
      <w:pPr>
        <w:pStyle w:val="B2"/>
      </w:pPr>
      <w:r w:rsidRPr="006B3427">
        <w:t>-</w:t>
      </w:r>
      <w:r w:rsidRPr="006B3427">
        <w:tab/>
        <w:t>It checks that the access token has not expired by verifying the expiration time in the access token against the current data/time</w:t>
      </w:r>
      <w:r w:rsidRPr="00953777">
        <w:t>.</w:t>
      </w:r>
    </w:p>
    <w:p w14:paraId="60117BE7" w14:textId="77777777" w:rsidR="002851F4" w:rsidRDefault="002851F4" w:rsidP="002851F4">
      <w:pPr>
        <w:pStyle w:val="B2"/>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19CB2BC8" w14:textId="77777777" w:rsidR="002851F4" w:rsidRDefault="002851F4" w:rsidP="002851F4">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5B064B3E" w14:textId="77777777" w:rsidR="00E51323" w:rsidRPr="00E51323" w:rsidRDefault="00E51323">
      <w:pPr>
        <w:rPr>
          <w:noProof/>
          <w:sz w:val="44"/>
          <w:szCs w:val="44"/>
        </w:rPr>
      </w:pPr>
    </w:p>
    <w:p w14:paraId="1B81811D" w14:textId="3D7ED631" w:rsidR="00E51323" w:rsidRPr="00E51323" w:rsidRDefault="00E51323" w:rsidP="00E51323">
      <w:pPr>
        <w:rPr>
          <w:noProof/>
          <w:sz w:val="44"/>
          <w:szCs w:val="44"/>
        </w:rPr>
      </w:pPr>
      <w:r w:rsidRPr="00E51323">
        <w:rPr>
          <w:noProof/>
          <w:sz w:val="44"/>
          <w:szCs w:val="44"/>
        </w:rPr>
        <w:lastRenderedPageBreak/>
        <w:t>************END OF CHANGES</w:t>
      </w:r>
    </w:p>
    <w:p w14:paraId="40F0AD1A" w14:textId="5381271E" w:rsidR="0046750E" w:rsidRPr="0046750E" w:rsidRDefault="0046750E">
      <w:pPr>
        <w:rPr>
          <w:noProof/>
          <w:sz w:val="56"/>
          <w:szCs w:val="56"/>
        </w:rPr>
      </w:pPr>
    </w:p>
    <w:sectPr w:rsidR="0046750E" w:rsidRPr="0046750E"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 w:author="John MEREDITH" w:date="2020-02-03T09:35:00Z" w:initials="JMM">
    <w:p w14:paraId="58CA0856" w14:textId="77777777" w:rsidR="00665C47" w:rsidRDefault="00665C47">
      <w:pPr>
        <w:pStyle w:val="CommentText"/>
      </w:pPr>
      <w:r>
        <w:rPr>
          <w:rStyle w:val="CommentReference"/>
        </w:rPr>
        <w:annotationRef/>
      </w:r>
      <w:r>
        <w:t xml:space="preserve">Format </w:t>
      </w:r>
      <w:proofErr w:type="spellStart"/>
      <w:r>
        <w:t>yyyy</w:t>
      </w:r>
      <w:proofErr w:type="spellEnd"/>
      <w:r>
        <w:t>-MM-dd.</w:t>
      </w:r>
    </w:p>
  </w:comment>
  <w:comment w:id="14" w:author="aNJA" w:date="2021-11-16T22:43:00Z" w:initials="Nokia">
    <w:p w14:paraId="3F7490A8" w14:textId="1411FA81" w:rsidR="00875775" w:rsidRDefault="00875775">
      <w:pPr>
        <w:pStyle w:val="CommentText"/>
      </w:pPr>
      <w:r>
        <w:rPr>
          <w:rStyle w:val="CommentReference"/>
        </w:rPr>
        <w:annotationRef/>
      </w:r>
      <w:r w:rsidR="002319E9">
        <w:rPr>
          <w:highlight w:val="green"/>
        </w:rPr>
        <w:t>Ericsson</w:t>
      </w:r>
      <w:r w:rsidRPr="00875775">
        <w:rPr>
          <w:highlight w:val="green"/>
        </w:rPr>
        <w:t xml:space="preserve"> commen</w:t>
      </w:r>
      <w:r w:rsidR="002319E9">
        <w:rPr>
          <w:highlight w:val="green"/>
        </w:rPr>
        <w:t>t</w:t>
      </w:r>
      <w:r w:rsidRPr="00875775">
        <w:rPr>
          <w:highlight w:val="green"/>
        </w:rPr>
        <w:t>:</w:t>
      </w:r>
    </w:p>
    <w:p w14:paraId="5EAF245B" w14:textId="77777777" w:rsidR="00875775" w:rsidRDefault="00875775" w:rsidP="00875775">
      <w:pPr>
        <w:rPr>
          <w:lang w:val="en-US"/>
        </w:rPr>
      </w:pPr>
      <w:r>
        <w:rPr>
          <w:lang w:val="en-US"/>
        </w:rPr>
        <w:t>It looks like an exhaustive list, but then content-wise these seem to be rather examples, and they are not mutually exclusive. I think we need to either remove the proposed first change or work further on it. We need to at least make a statement that there can be several NRFs in one PLMN, maybe refer to TS 29.510 and also maybe 23.501/502 for further explanation. Then also mention that there could be different reasons, e.g. due to slicing but also due to having different regions in the network. If there is a list of examples, they should be clearly marked as examples.</w:t>
      </w:r>
    </w:p>
    <w:p w14:paraId="7D637121" w14:textId="268E62E4" w:rsidR="00875775" w:rsidRPr="00875775" w:rsidRDefault="00875775">
      <w:pPr>
        <w:pStyle w:val="CommentText"/>
        <w:rPr>
          <w:lang w:val="en-US"/>
        </w:rPr>
      </w:pPr>
    </w:p>
  </w:comment>
  <w:comment w:id="15" w:author="Nokia" w:date="2021-11-17T21:02:00Z" w:initials="Nokia">
    <w:p w14:paraId="2FAC104F" w14:textId="6C113EF3" w:rsidR="002319E9" w:rsidRDefault="002319E9">
      <w:pPr>
        <w:pStyle w:val="CommentText"/>
      </w:pPr>
      <w:r>
        <w:rPr>
          <w:rStyle w:val="CommentReference"/>
        </w:rPr>
        <w:annotationRef/>
      </w:r>
      <w:r>
        <w:t>Update</w:t>
      </w:r>
      <w:r w:rsidR="005F189E">
        <w:t>d</w:t>
      </w:r>
      <w:r>
        <w:t xml:space="preserve"> proposal, original text was</w:t>
      </w:r>
    </w:p>
    <w:p w14:paraId="7EDAD113" w14:textId="314EC32A" w:rsidR="002319E9" w:rsidRDefault="002319E9">
      <w:pPr>
        <w:pStyle w:val="CommentText"/>
      </w:pPr>
    </w:p>
    <w:p w14:paraId="35A1E22C" w14:textId="1E6E8981" w:rsidR="002319E9" w:rsidRDefault="002319E9">
      <w:pPr>
        <w:pStyle w:val="CommentText"/>
      </w:pPr>
    </w:p>
    <w:p w14:paraId="6EC149EE" w14:textId="77777777" w:rsidR="002319E9" w:rsidRDefault="002319E9" w:rsidP="002319E9">
      <w:pPr>
        <w:overflowPunct w:val="0"/>
        <w:autoSpaceDE w:val="0"/>
        <w:autoSpaceDN w:val="0"/>
        <w:adjustRightInd w:val="0"/>
        <w:textAlignment w:val="baseline"/>
        <w:rPr>
          <w:lang w:eastAsia="x-none"/>
        </w:rPr>
      </w:pPr>
      <w:r>
        <w:rPr>
          <w:lang w:eastAsia="x-none"/>
        </w:rPr>
        <w:t>Deployment options for NRFs:</w:t>
      </w:r>
    </w:p>
    <w:p w14:paraId="083E1870" w14:textId="77777777" w:rsidR="002319E9" w:rsidRPr="00E51323" w:rsidRDefault="002319E9" w:rsidP="002319E9">
      <w:pPr>
        <w:pStyle w:val="B1"/>
      </w:pPr>
      <w:r w:rsidRPr="00E51323">
        <w:t>- one NRF can serve the entire PLMN</w:t>
      </w:r>
    </w:p>
    <w:p w14:paraId="513C4698" w14:textId="77777777" w:rsidR="002319E9" w:rsidRPr="002851F4" w:rsidRDefault="002319E9" w:rsidP="002319E9">
      <w:pPr>
        <w:pStyle w:val="B1"/>
      </w:pPr>
      <w:r w:rsidRPr="00E51323">
        <w:t xml:space="preserve">- </w:t>
      </w:r>
      <w:r w:rsidRPr="002851F4">
        <w:t>one NRF can serve a set of network slices</w:t>
      </w:r>
    </w:p>
    <w:p w14:paraId="106D211E" w14:textId="77777777" w:rsidR="002319E9" w:rsidRPr="006E6490" w:rsidRDefault="002319E9" w:rsidP="002319E9">
      <w:pPr>
        <w:pStyle w:val="B1"/>
      </w:pPr>
      <w:r w:rsidRPr="00B564DF">
        <w:t xml:space="preserve">- one </w:t>
      </w:r>
      <w:r w:rsidRPr="006E6490">
        <w:t>NRF can serve a single network slice</w:t>
      </w:r>
    </w:p>
    <w:p w14:paraId="459C44F4" w14:textId="77777777" w:rsidR="002319E9" w:rsidRPr="00E51323" w:rsidRDefault="002319E9" w:rsidP="002319E9">
      <w:pPr>
        <w:pStyle w:val="B1"/>
      </w:pPr>
      <w:r w:rsidRPr="009B6B3D">
        <w:t>-</w:t>
      </w:r>
      <w:r w:rsidRPr="00A64E77">
        <w:t xml:space="preserve"> several NRFs can be deployed in a PLMN, opti</w:t>
      </w:r>
      <w:r w:rsidRPr="00512225">
        <w:t>onally using a hiera</w:t>
      </w:r>
      <w:r w:rsidRPr="00E51323">
        <w:t>rchical structure</w:t>
      </w:r>
    </w:p>
    <w:p w14:paraId="119DD356" w14:textId="77777777" w:rsidR="002319E9" w:rsidRDefault="002319E9">
      <w:pPr>
        <w:pStyle w:val="CommentText"/>
      </w:pPr>
    </w:p>
    <w:p w14:paraId="433A7D2F" w14:textId="76FA63FD" w:rsidR="002319E9" w:rsidRDefault="002319E9">
      <w:pPr>
        <w:pStyle w:val="CommentText"/>
      </w:pPr>
    </w:p>
  </w:comment>
  <w:comment w:id="47" w:author="Anja" w:date="2021-11-18T14:04:00Z" w:initials="Nokia">
    <w:p w14:paraId="000BAC9C" w14:textId="77777777" w:rsidR="00B8508E" w:rsidRDefault="00B8508E" w:rsidP="00B8508E">
      <w:pPr>
        <w:pStyle w:val="CommentText"/>
      </w:pPr>
      <w:r>
        <w:rPr>
          <w:rStyle w:val="CommentReference"/>
        </w:rPr>
        <w:annotationRef/>
      </w:r>
      <w:r w:rsidRPr="00875775">
        <w:rPr>
          <w:highlight w:val="green"/>
        </w:rPr>
        <w:t>Ericsson comment</w:t>
      </w:r>
    </w:p>
    <w:p w14:paraId="5AE97EEA" w14:textId="77777777" w:rsidR="00B8508E" w:rsidRDefault="00B8508E" w:rsidP="00B8508E">
      <w:pPr>
        <w:rPr>
          <w:lang w:val="en-US"/>
        </w:rPr>
      </w:pPr>
      <w:r>
        <w:rPr>
          <w:lang w:val="en-US"/>
        </w:rPr>
        <w:t xml:space="preserve">The first sentence needs to be updated. The NF Service Consumer always needs to send its access token request to the NRF where it is registered. This should also be the case if the consumer is aware of a slice-specific NRF that can be used to optimize discovery requests. Since access token requests always involve both </w:t>
      </w:r>
      <w:proofErr w:type="spellStart"/>
      <w:r>
        <w:rPr>
          <w:lang w:val="en-US"/>
        </w:rPr>
        <w:t>consumer’s</w:t>
      </w:r>
      <w:proofErr w:type="spellEnd"/>
      <w:r>
        <w:rPr>
          <w:lang w:val="en-US"/>
        </w:rPr>
        <w:t xml:space="preserve"> and producer’s local NRF, they cannot be optimized in the same way as discovery requests can.</w:t>
      </w:r>
    </w:p>
    <w:p w14:paraId="3621F1BF" w14:textId="4AB6B139" w:rsidR="00B8508E" w:rsidRPr="00B8508E" w:rsidRDefault="00B8508E">
      <w:pPr>
        <w:pStyle w:val="CommentText"/>
        <w:rPr>
          <w:lang w:val="en-US"/>
        </w:rPr>
      </w:pPr>
    </w:p>
  </w:comment>
  <w:comment w:id="48" w:author="Anja" w:date="2021-11-18T14:04:00Z" w:initials="Nokia">
    <w:p w14:paraId="5D9E5695" w14:textId="77777777" w:rsidR="00B8508E" w:rsidRDefault="00B8508E" w:rsidP="00B8508E">
      <w:pPr>
        <w:pStyle w:val="CommentText"/>
        <w:rPr>
          <w:rStyle w:val="CommentReference"/>
          <w:lang w:val="en-US"/>
        </w:rPr>
      </w:pPr>
      <w:r>
        <w:rPr>
          <w:rStyle w:val="CommentReference"/>
        </w:rPr>
        <w:annotationRef/>
      </w:r>
      <w:r w:rsidRPr="00B7785A">
        <w:rPr>
          <w:rStyle w:val="CommentReference"/>
          <w:lang w:val="en-US"/>
        </w:rPr>
        <w:t xml:space="preserve">Not all </w:t>
      </w:r>
      <w:proofErr w:type="spellStart"/>
      <w:r w:rsidRPr="00B7785A">
        <w:rPr>
          <w:rStyle w:val="CommentReference"/>
          <w:lang w:val="en-US"/>
        </w:rPr>
        <w:t>NFc</w:t>
      </w:r>
      <w:proofErr w:type="spellEnd"/>
      <w:r w:rsidRPr="00B7785A">
        <w:rPr>
          <w:rStyle w:val="CommentReference"/>
          <w:lang w:val="en-US"/>
        </w:rPr>
        <w:t xml:space="preserve"> register!</w:t>
      </w:r>
    </w:p>
    <w:p w14:paraId="6B5010F3" w14:textId="1E6C8C31" w:rsidR="00B8508E" w:rsidRDefault="00B8508E" w:rsidP="00B8508E">
      <w:pPr>
        <w:pStyle w:val="CommentText"/>
      </w:pPr>
      <w:r w:rsidRPr="00B20814">
        <w:rPr>
          <w:rStyle w:val="CommentReference"/>
          <w:lang w:val="en-US"/>
        </w:rPr>
        <w:t xml:space="preserve">There is no ALWAYS, rather deployment options: An </w:t>
      </w:r>
      <w:proofErr w:type="spellStart"/>
      <w:r w:rsidRPr="00B20814">
        <w:rPr>
          <w:rStyle w:val="CommentReference"/>
          <w:lang w:val="en-US"/>
        </w:rPr>
        <w:t>NFc</w:t>
      </w:r>
      <w:proofErr w:type="spellEnd"/>
      <w:r w:rsidRPr="00B20814">
        <w:rPr>
          <w:rStyle w:val="CommentReference"/>
          <w:lang w:val="en-US"/>
        </w:rPr>
        <w:t xml:space="preserve"> might leverage a local NRF or not</w:t>
      </w:r>
    </w:p>
  </w:comment>
  <w:comment w:id="49" w:author="Anja" w:date="2021-11-18T14:04:00Z" w:initials="Nokia">
    <w:p w14:paraId="7A03C131" w14:textId="77777777" w:rsidR="00B8508E" w:rsidRDefault="00B8508E" w:rsidP="00B8508E">
      <w:pPr>
        <w:pStyle w:val="CommentText"/>
      </w:pPr>
      <w:r>
        <w:rPr>
          <w:rStyle w:val="CommentReference"/>
        </w:rPr>
        <w:annotationRef/>
      </w:r>
      <w:r>
        <w:t>Text updated. Original text was</w:t>
      </w:r>
    </w:p>
    <w:p w14:paraId="7D177C31" w14:textId="77777777" w:rsidR="00B8508E" w:rsidRDefault="00B8508E" w:rsidP="00B8508E">
      <w:pPr>
        <w:pStyle w:val="CommentText"/>
      </w:pPr>
    </w:p>
    <w:p w14:paraId="167B05B0" w14:textId="09046CB3" w:rsidR="00B8508E" w:rsidRDefault="00B8508E" w:rsidP="00B8508E">
      <w:pPr>
        <w:pStyle w:val="CommentText"/>
      </w:pPr>
      <w:r>
        <w:t>A</w:t>
      </w:r>
      <w:r w:rsidRPr="002851F4">
        <w:t xml:space="preserve"> NF Service Consumer </w:t>
      </w:r>
      <w:r>
        <w:t>that has</w:t>
      </w:r>
      <w:r w:rsidRPr="002851F4">
        <w:t xml:space="preserve"> discovered a specific NRF in advance, e.g</w:t>
      </w:r>
      <w:r>
        <w:t>.,</w:t>
      </w:r>
      <w:r w:rsidRPr="002851F4">
        <w:t xml:space="preserve"> a slice specific NRF</w:t>
      </w:r>
      <w:r>
        <w:t xml:space="preserve">, </w:t>
      </w:r>
      <w:r w:rsidRPr="002851F4">
        <w:t>can send its request directly to that NRF.</w:t>
      </w:r>
    </w:p>
  </w:comment>
  <w:comment w:id="50" w:author="Anja" w:date="2021-11-18T14:05:00Z" w:initials="Nokia">
    <w:p w14:paraId="5711B908" w14:textId="76E331EA" w:rsidR="00B8508E" w:rsidRDefault="00B8508E">
      <w:pPr>
        <w:pStyle w:val="CommentText"/>
      </w:pPr>
      <w:r>
        <w:rPr>
          <w:rStyle w:val="CommentReference"/>
        </w:rPr>
        <w:annotationRef/>
      </w:r>
      <w:r>
        <w:t xml:space="preserve">After </w:t>
      </w:r>
      <w:proofErr w:type="spellStart"/>
      <w:r>
        <w:t>teloc</w:t>
      </w:r>
      <w:proofErr w:type="spellEnd"/>
      <w:r>
        <w:t xml:space="preserve"> added green text should solve the issue</w:t>
      </w:r>
    </w:p>
  </w:comment>
  <w:comment w:id="63" w:author="Nokia" w:date="2021-11-17T21:11:00Z" w:initials="Nokia">
    <w:p w14:paraId="57967D5C" w14:textId="0C640120" w:rsidR="002319E9" w:rsidRDefault="002319E9">
      <w:pPr>
        <w:pStyle w:val="CommentText"/>
      </w:pPr>
      <w:r>
        <w:rPr>
          <w:rStyle w:val="CommentReference"/>
        </w:rPr>
        <w:annotationRef/>
      </w:r>
      <w:r w:rsidRPr="002319E9">
        <w:rPr>
          <w:highlight w:val="green"/>
        </w:rPr>
        <w:t>Ericsson</w:t>
      </w:r>
      <w:r>
        <w:t xml:space="preserve"> comment</w:t>
      </w:r>
      <w:r w:rsidRPr="00554FCD">
        <w:t xml:space="preserve">: </w:t>
      </w:r>
      <w:r>
        <w:rPr>
          <w:lang w:val="en-US"/>
        </w:rPr>
        <w:t>Second sentence also needs to be updated. This is about access token request, not service request.</w:t>
      </w:r>
    </w:p>
  </w:comment>
  <w:comment w:id="64" w:author="Nokia" w:date="2021-11-17T21:11:00Z" w:initials="Nokia">
    <w:p w14:paraId="536CF004" w14:textId="67EBC597" w:rsidR="002319E9" w:rsidRDefault="002319E9">
      <w:pPr>
        <w:pStyle w:val="CommentText"/>
      </w:pPr>
      <w:r>
        <w:rPr>
          <w:rStyle w:val="CommentReference"/>
        </w:rPr>
        <w:annotationRef/>
      </w:r>
      <w:r>
        <w:t>updated</w:t>
      </w:r>
    </w:p>
  </w:comment>
  <w:comment w:id="83" w:author="Anja" w:date="2021-11-18T13:58:00Z" w:initials="Nokia">
    <w:p w14:paraId="0C00F2CC" w14:textId="2129BF0A" w:rsidR="00C45D1C" w:rsidRDefault="00C45D1C">
      <w:pPr>
        <w:pStyle w:val="CommentText"/>
      </w:pPr>
      <w:r>
        <w:rPr>
          <w:rStyle w:val="CommentReference"/>
        </w:rPr>
        <w:annotationRef/>
      </w:r>
      <w:r w:rsidRPr="00C45D1C">
        <w:rPr>
          <w:highlight w:val="green"/>
        </w:rPr>
        <w:t>Proposal by HW to use as alternative</w:t>
      </w:r>
    </w:p>
    <w:p w14:paraId="1B6F23C0" w14:textId="77777777" w:rsidR="00C45D1C" w:rsidRPr="007831BA" w:rsidRDefault="00C45D1C" w:rsidP="00C45D1C">
      <w:pPr>
        <w:rPr>
          <w:lang w:val="en-US"/>
        </w:rPr>
      </w:pPr>
      <w:r w:rsidRPr="000871F4">
        <w:rPr>
          <w:lang w:val="en-US"/>
        </w:rPr>
        <w:t>If</w:t>
      </w:r>
      <w:r>
        <w:rPr>
          <w:rStyle w:val="CommentReference"/>
        </w:rPr>
        <w:annotationRef/>
      </w:r>
      <w:r w:rsidRPr="000871F4">
        <w:rPr>
          <w:lang w:val="en-US"/>
        </w:rPr>
        <w:t xml:space="preserve"> the NF Service Consumer requests an NRF, where the NF Service Producer is not registered (see NRF deployment options in 13.4.1.1.1a), the requested NRF needs to determine the NRF registered by each producer based on the NF type of the NF Service Producer, or the registration information or NF Profile of other NRFs in the same PLMN. The requested NRF shall then redirect/forward the service request to the NRF which the NF Service Producer registered.</w:t>
      </w:r>
    </w:p>
    <w:p w14:paraId="57CDE9C9" w14:textId="229367C7" w:rsidR="00C45D1C" w:rsidRPr="00C45D1C" w:rsidRDefault="00C45D1C">
      <w:pPr>
        <w:pStyle w:val="CommentText"/>
        <w:rPr>
          <w:lang w:val="en-US"/>
        </w:rPr>
      </w:pPr>
    </w:p>
  </w:comment>
  <w:comment w:id="86" w:author="aNJA" w:date="2021-11-16T22:47:00Z" w:initials="Nokia">
    <w:p w14:paraId="1A351DD7" w14:textId="6F6A4152" w:rsidR="00875775" w:rsidRDefault="00875775">
      <w:pPr>
        <w:pStyle w:val="CommentText"/>
      </w:pPr>
      <w:r>
        <w:rPr>
          <w:rStyle w:val="CommentReference"/>
        </w:rPr>
        <w:annotationRef/>
      </w:r>
      <w:r w:rsidRPr="00554FCD">
        <w:rPr>
          <w:highlight w:val="green"/>
        </w:rPr>
        <w:t>Ericsson</w:t>
      </w:r>
      <w:r>
        <w:t xml:space="preserve">: </w:t>
      </w:r>
      <w:r>
        <w:rPr>
          <w:lang w:val="en-US"/>
        </w:rPr>
        <w:t>Concrete proposal – replace by: “The NF Service Producer (OAuth 2.0 resource owner) can be provisioned with only the public key/certificate of the its local NRF, i.e. only be able to verify access tokens issued by the local NRF. Hence it needs to be the local NRF of the NF Service Producer that issues the access token to request services from the NF Service Producer.”</w:t>
      </w:r>
    </w:p>
  </w:comment>
  <w:comment w:id="87" w:author="Nokia" w:date="2021-11-17T21:14:00Z" w:initials="Nokia">
    <w:p w14:paraId="2562CA1E" w14:textId="5C67322B" w:rsidR="005F189E" w:rsidRDefault="005F189E">
      <w:pPr>
        <w:pStyle w:val="CommentText"/>
      </w:pPr>
      <w:r>
        <w:rPr>
          <w:rStyle w:val="CommentReference"/>
        </w:rPr>
        <w:annotationRef/>
      </w:r>
      <w:r>
        <w:t>Propose to delete the NOTE completely</w:t>
      </w:r>
    </w:p>
  </w:comment>
  <w:comment w:id="93" w:author="aNJA" w:date="2021-11-16T22:48:00Z" w:initials="Nokia">
    <w:p w14:paraId="5A58C74C" w14:textId="26F41827" w:rsidR="00875775" w:rsidRDefault="00875775">
      <w:pPr>
        <w:pStyle w:val="CommentText"/>
      </w:pPr>
      <w:r>
        <w:rPr>
          <w:rStyle w:val="CommentReference"/>
        </w:rPr>
        <w:annotationRef/>
      </w:r>
      <w:r>
        <w:t>ERICSSON – same as above</w:t>
      </w:r>
    </w:p>
  </w:comment>
  <w:comment w:id="94" w:author="Anja" w:date="2021-11-18T14:02:00Z" w:initials="Nokia">
    <w:p w14:paraId="54C5DFA4" w14:textId="7F6AD936" w:rsidR="00B8508E" w:rsidRDefault="00B8508E">
      <w:pPr>
        <w:pStyle w:val="CommentText"/>
      </w:pPr>
      <w:r>
        <w:rPr>
          <w:rStyle w:val="CommentReference"/>
        </w:rPr>
        <w:annotationRef/>
      </w:r>
      <w:r>
        <w:t>What about this clarification in green?</w:t>
      </w:r>
    </w:p>
  </w:comment>
  <w:comment w:id="100" w:author="Anja" w:date="2021-11-18T13:59:00Z" w:initials="Nokia">
    <w:p w14:paraId="01DDE4C6" w14:textId="389E313C" w:rsidR="00C45D1C" w:rsidRDefault="00C45D1C">
      <w:pPr>
        <w:pStyle w:val="CommentText"/>
        <w:rPr>
          <w:lang w:val="en-US"/>
        </w:rPr>
      </w:pPr>
      <w:r>
        <w:rPr>
          <w:rStyle w:val="CommentReference"/>
        </w:rPr>
        <w:annotationRef/>
      </w:r>
      <w:r w:rsidRPr="00C45D1C">
        <w:rPr>
          <w:highlight w:val="green"/>
          <w:lang w:val="en-US"/>
        </w:rPr>
        <w:t>HW proposal alternative</w:t>
      </w:r>
      <w:r>
        <w:rPr>
          <w:lang w:val="en-US"/>
        </w:rPr>
        <w:t xml:space="preserve"> </w:t>
      </w:r>
    </w:p>
    <w:p w14:paraId="457333D1" w14:textId="1EC83675" w:rsidR="00C45D1C" w:rsidRDefault="00C45D1C">
      <w:pPr>
        <w:pStyle w:val="CommentText"/>
      </w:pPr>
      <w:r w:rsidRPr="000871F4">
        <w:rPr>
          <w:lang w:val="en-US"/>
        </w:rPr>
        <w:t xml:space="preserve">If </w:t>
      </w:r>
      <w:r>
        <w:rPr>
          <w:rStyle w:val="CommentReference"/>
        </w:rPr>
        <w:annotationRef/>
      </w:r>
      <w:r w:rsidRPr="000871F4">
        <w:rPr>
          <w:lang w:val="en-US"/>
        </w:rPr>
        <w:t>the NF Service Consumer requests an NRF, where the NF Service Producer is not registered (see NRF deployment options in 13.4.1.1.1a), the requested NRF needs to determine the NRF registered by each producer based on the NF type of the NF Service Producer, or the registration information or NF Profile of other NRFs in the same PLMN. The requested NRF shall then redirect/forward the service request to the NRF which the NF Service Producer registe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Ex w15:paraId="7D637121" w15:done="0"/>
  <w15:commentEx w15:paraId="433A7D2F" w15:paraIdParent="7D637121" w15:done="0"/>
  <w15:commentEx w15:paraId="3621F1BF" w15:done="0"/>
  <w15:commentEx w15:paraId="6B5010F3" w15:paraIdParent="3621F1BF" w15:done="0"/>
  <w15:commentEx w15:paraId="167B05B0" w15:paraIdParent="3621F1BF" w15:done="0"/>
  <w15:commentEx w15:paraId="5711B908" w15:paraIdParent="3621F1BF" w15:done="0"/>
  <w15:commentEx w15:paraId="57967D5C" w15:done="0"/>
  <w15:commentEx w15:paraId="536CF004" w15:paraIdParent="57967D5C" w15:done="0"/>
  <w15:commentEx w15:paraId="57CDE9C9" w15:done="0"/>
  <w15:commentEx w15:paraId="1A351DD7" w15:done="0"/>
  <w15:commentEx w15:paraId="2562CA1E" w15:paraIdParent="1A351DD7" w15:done="0"/>
  <w15:commentEx w15:paraId="5A58C74C" w15:done="0"/>
  <w15:commentEx w15:paraId="54C5DFA4" w15:paraIdParent="5A58C74C" w15:done="0"/>
  <w15:commentEx w15:paraId="457333D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B276" w16cex:dateUtc="2021-11-16T21:43:00Z"/>
  <w16cex:commentExtensible w16cex:durableId="253FEC67" w16cex:dateUtc="2021-11-17T20:02:00Z"/>
  <w16cex:commentExtensible w16cex:durableId="2540DBE5" w16cex:dateUtc="2021-11-18T13:04:00Z"/>
  <w16cex:commentExtensible w16cex:durableId="2540DBEA" w16cex:dateUtc="2021-11-18T13:04:00Z"/>
  <w16cex:commentExtensible w16cex:durableId="2540DBF7" w16cex:dateUtc="2021-11-18T13:04:00Z"/>
  <w16cex:commentExtensible w16cex:durableId="2540DC17" w16cex:dateUtc="2021-11-18T13:05:00Z"/>
  <w16cex:commentExtensible w16cex:durableId="253FEE66" w16cex:dateUtc="2021-11-17T20:11:00Z"/>
  <w16cex:commentExtensible w16cex:durableId="253FEE76" w16cex:dateUtc="2021-11-17T20:11:00Z"/>
  <w16cex:commentExtensible w16cex:durableId="2540DA9A" w16cex:dateUtc="2021-11-18T12:58:00Z"/>
  <w16cex:commentExtensible w16cex:durableId="253EB395" w16cex:dateUtc="2021-11-16T21:47:00Z"/>
  <w16cex:commentExtensible w16cex:durableId="253FEF2A" w16cex:dateUtc="2021-11-17T20:14:00Z"/>
  <w16cex:commentExtensible w16cex:durableId="253EB3CE" w16cex:dateUtc="2021-11-16T21:48:00Z"/>
  <w16cex:commentExtensible w16cex:durableId="2540DB93" w16cex:dateUtc="2021-11-18T13:02:00Z"/>
  <w16cex:commentExtensible w16cex:durableId="2540DAC5" w16cex:dateUtc="2021-11-18T12: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Id w16cid:paraId="7D637121" w16cid:durableId="253EB276"/>
  <w16cid:commentId w16cid:paraId="433A7D2F" w16cid:durableId="253FEC67"/>
  <w16cid:commentId w16cid:paraId="3621F1BF" w16cid:durableId="2540DBE5"/>
  <w16cid:commentId w16cid:paraId="6B5010F3" w16cid:durableId="2540DBEA"/>
  <w16cid:commentId w16cid:paraId="167B05B0" w16cid:durableId="2540DBF7"/>
  <w16cid:commentId w16cid:paraId="5711B908" w16cid:durableId="2540DC17"/>
  <w16cid:commentId w16cid:paraId="57967D5C" w16cid:durableId="253FEE66"/>
  <w16cid:commentId w16cid:paraId="536CF004" w16cid:durableId="253FEE76"/>
  <w16cid:commentId w16cid:paraId="57CDE9C9" w16cid:durableId="2540DA9A"/>
  <w16cid:commentId w16cid:paraId="1A351DD7" w16cid:durableId="253EB395"/>
  <w16cid:commentId w16cid:paraId="2562CA1E" w16cid:durableId="253FEF2A"/>
  <w16cid:commentId w16cid:paraId="5A58C74C" w16cid:durableId="253EB3CE"/>
  <w16cid:commentId w16cid:paraId="54C5DFA4" w16cid:durableId="2540DB93"/>
  <w16cid:commentId w16cid:paraId="457333D1" w16cid:durableId="2540DAC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B2995D" w14:textId="77777777" w:rsidR="001C7E9F" w:rsidRDefault="001C7E9F">
      <w:r>
        <w:separator/>
      </w:r>
    </w:p>
  </w:endnote>
  <w:endnote w:type="continuationSeparator" w:id="0">
    <w:p w14:paraId="3BF35127" w14:textId="77777777" w:rsidR="001C7E9F" w:rsidRDefault="001C7E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E05EBB" w14:textId="77777777" w:rsidR="001C7E9F" w:rsidRDefault="001C7E9F">
      <w:r>
        <w:separator/>
      </w:r>
    </w:p>
  </w:footnote>
  <w:footnote w:type="continuationSeparator" w:id="0">
    <w:p w14:paraId="64618CFA" w14:textId="77777777" w:rsidR="001C7E9F" w:rsidRDefault="001C7E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DB5076C"/>
    <w:multiLevelType w:val="hybridMultilevel"/>
    <w:tmpl w:val="EFE6E58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John MEREDITH">
    <w15:presenceInfo w15:providerId="AD" w15:userId="S::John.Meredith@etsi.org::524b9e6e-771c-4a58-828a-fb0a2ef64260"/>
  </w15:person>
  <w15:person w15:author="aNJA">
    <w15:presenceInfo w15:providerId="None" w15:userId="aNJA"/>
  </w15:person>
  <w15:person w15:author="Nokia1">
    <w15:presenceInfo w15:providerId="None" w15:userId="Nokia1"/>
  </w15:person>
  <w15:person w15:author="HW proposal">
    <w15:presenceInfo w15:providerId="None" w15:userId="HW proposal"/>
  </w15:person>
  <w15:person w15:author="Anja">
    <w15:presenceInfo w15:providerId="None" w15:userId="Anja"/>
  </w15:person>
  <w15:person w15:author="Gkellas, Georgios (Nokia - GR/Athens)">
    <w15:presenceInfo w15:providerId="AD" w15:userId="S::georgios.gkellas@nokia.com::14ba2343-2450-4dd7-bb6e-3fde05a409c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6DF5"/>
    <w:rsid w:val="000871F4"/>
    <w:rsid w:val="000A6394"/>
    <w:rsid w:val="000B589D"/>
    <w:rsid w:val="000B7FED"/>
    <w:rsid w:val="000C038A"/>
    <w:rsid w:val="000C6598"/>
    <w:rsid w:val="000D44B3"/>
    <w:rsid w:val="000E014D"/>
    <w:rsid w:val="001338A3"/>
    <w:rsid w:val="00145D43"/>
    <w:rsid w:val="00192C46"/>
    <w:rsid w:val="001A08B3"/>
    <w:rsid w:val="001A7B60"/>
    <w:rsid w:val="001B52F0"/>
    <w:rsid w:val="001B7A65"/>
    <w:rsid w:val="001C7E9F"/>
    <w:rsid w:val="001E41F3"/>
    <w:rsid w:val="00211E47"/>
    <w:rsid w:val="002319E9"/>
    <w:rsid w:val="0026004D"/>
    <w:rsid w:val="002640DD"/>
    <w:rsid w:val="00275D12"/>
    <w:rsid w:val="002832F7"/>
    <w:rsid w:val="00284FEB"/>
    <w:rsid w:val="002851F4"/>
    <w:rsid w:val="002860C4"/>
    <w:rsid w:val="002914B8"/>
    <w:rsid w:val="002A3627"/>
    <w:rsid w:val="002B5741"/>
    <w:rsid w:val="002E472E"/>
    <w:rsid w:val="002F1FAA"/>
    <w:rsid w:val="00305409"/>
    <w:rsid w:val="0031262C"/>
    <w:rsid w:val="0034108E"/>
    <w:rsid w:val="003609EF"/>
    <w:rsid w:val="0036231A"/>
    <w:rsid w:val="00374DD4"/>
    <w:rsid w:val="00376115"/>
    <w:rsid w:val="003D77AF"/>
    <w:rsid w:val="003E1A36"/>
    <w:rsid w:val="00410371"/>
    <w:rsid w:val="004242F1"/>
    <w:rsid w:val="00443412"/>
    <w:rsid w:val="0046750E"/>
    <w:rsid w:val="00471C8F"/>
    <w:rsid w:val="0049722E"/>
    <w:rsid w:val="004A52C6"/>
    <w:rsid w:val="004B6998"/>
    <w:rsid w:val="004B75B7"/>
    <w:rsid w:val="005009D9"/>
    <w:rsid w:val="00512225"/>
    <w:rsid w:val="0051580D"/>
    <w:rsid w:val="00547111"/>
    <w:rsid w:val="00554FCD"/>
    <w:rsid w:val="00592D74"/>
    <w:rsid w:val="005E2C44"/>
    <w:rsid w:val="005F189E"/>
    <w:rsid w:val="00621188"/>
    <w:rsid w:val="006257ED"/>
    <w:rsid w:val="006351BD"/>
    <w:rsid w:val="0065536E"/>
    <w:rsid w:val="00665C47"/>
    <w:rsid w:val="00670ABE"/>
    <w:rsid w:val="00672B78"/>
    <w:rsid w:val="00684036"/>
    <w:rsid w:val="00695279"/>
    <w:rsid w:val="00695808"/>
    <w:rsid w:val="006B46FB"/>
    <w:rsid w:val="006E21FB"/>
    <w:rsid w:val="006E6490"/>
    <w:rsid w:val="00785599"/>
    <w:rsid w:val="00792342"/>
    <w:rsid w:val="007977A8"/>
    <w:rsid w:val="007A53CD"/>
    <w:rsid w:val="007B512A"/>
    <w:rsid w:val="007C2097"/>
    <w:rsid w:val="007D6A07"/>
    <w:rsid w:val="007F7259"/>
    <w:rsid w:val="008040A8"/>
    <w:rsid w:val="008279FA"/>
    <w:rsid w:val="008340E3"/>
    <w:rsid w:val="008626E7"/>
    <w:rsid w:val="00870EE7"/>
    <w:rsid w:val="00875775"/>
    <w:rsid w:val="00880A55"/>
    <w:rsid w:val="008863B9"/>
    <w:rsid w:val="008A45A6"/>
    <w:rsid w:val="008B3BCF"/>
    <w:rsid w:val="008B7764"/>
    <w:rsid w:val="008D39FE"/>
    <w:rsid w:val="008F3789"/>
    <w:rsid w:val="008F686C"/>
    <w:rsid w:val="009148DE"/>
    <w:rsid w:val="00941E30"/>
    <w:rsid w:val="009777D9"/>
    <w:rsid w:val="00977858"/>
    <w:rsid w:val="00991B88"/>
    <w:rsid w:val="009A3602"/>
    <w:rsid w:val="009A5753"/>
    <w:rsid w:val="009A579D"/>
    <w:rsid w:val="009B6B3D"/>
    <w:rsid w:val="009E3297"/>
    <w:rsid w:val="009F734F"/>
    <w:rsid w:val="00A1069F"/>
    <w:rsid w:val="00A246B6"/>
    <w:rsid w:val="00A3294E"/>
    <w:rsid w:val="00A47E70"/>
    <w:rsid w:val="00A50CF0"/>
    <w:rsid w:val="00A64E77"/>
    <w:rsid w:val="00A7671C"/>
    <w:rsid w:val="00A867CC"/>
    <w:rsid w:val="00AA2CBC"/>
    <w:rsid w:val="00AA64F6"/>
    <w:rsid w:val="00AC5820"/>
    <w:rsid w:val="00AD1CD8"/>
    <w:rsid w:val="00AE141D"/>
    <w:rsid w:val="00AF512B"/>
    <w:rsid w:val="00B13F88"/>
    <w:rsid w:val="00B20814"/>
    <w:rsid w:val="00B258BB"/>
    <w:rsid w:val="00B564DF"/>
    <w:rsid w:val="00B67B97"/>
    <w:rsid w:val="00B7785A"/>
    <w:rsid w:val="00B8508E"/>
    <w:rsid w:val="00B968C8"/>
    <w:rsid w:val="00BA3EC5"/>
    <w:rsid w:val="00BA51D9"/>
    <w:rsid w:val="00BB5DFC"/>
    <w:rsid w:val="00BD279D"/>
    <w:rsid w:val="00BD6BB8"/>
    <w:rsid w:val="00C12D8A"/>
    <w:rsid w:val="00C16A2E"/>
    <w:rsid w:val="00C45D1C"/>
    <w:rsid w:val="00C66BA2"/>
    <w:rsid w:val="00C95985"/>
    <w:rsid w:val="00CC29AC"/>
    <w:rsid w:val="00CC5026"/>
    <w:rsid w:val="00CC68D0"/>
    <w:rsid w:val="00CD62AC"/>
    <w:rsid w:val="00CF5C18"/>
    <w:rsid w:val="00D03F9A"/>
    <w:rsid w:val="00D06D51"/>
    <w:rsid w:val="00D1406A"/>
    <w:rsid w:val="00D24991"/>
    <w:rsid w:val="00D407F4"/>
    <w:rsid w:val="00D50255"/>
    <w:rsid w:val="00D66520"/>
    <w:rsid w:val="00DE34CF"/>
    <w:rsid w:val="00E00625"/>
    <w:rsid w:val="00E13F3D"/>
    <w:rsid w:val="00E34898"/>
    <w:rsid w:val="00E51323"/>
    <w:rsid w:val="00EB09B7"/>
    <w:rsid w:val="00ED1618"/>
    <w:rsid w:val="00ED1BFC"/>
    <w:rsid w:val="00ED3943"/>
    <w:rsid w:val="00EE7D7C"/>
    <w:rsid w:val="00F25D98"/>
    <w:rsid w:val="00F300FB"/>
    <w:rsid w:val="00F364B1"/>
    <w:rsid w:val="00FB33E5"/>
    <w:rsid w:val="00FB6386"/>
    <w:rsid w:val="00FF411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THChar">
    <w:name w:val="TH Char"/>
    <w:link w:val="TH"/>
    <w:rsid w:val="0046750E"/>
    <w:rPr>
      <w:rFonts w:ascii="Arial" w:hAnsi="Arial"/>
      <w:b/>
      <w:lang w:val="en-GB" w:eastAsia="en-US"/>
    </w:rPr>
  </w:style>
  <w:style w:type="character" w:customStyle="1" w:styleId="B1Char1">
    <w:name w:val="B1 Char1"/>
    <w:link w:val="B1"/>
    <w:locked/>
    <w:rsid w:val="0046750E"/>
    <w:rPr>
      <w:rFonts w:ascii="Times New Roman" w:hAnsi="Times New Roman"/>
      <w:lang w:val="en-GB" w:eastAsia="en-US"/>
    </w:rPr>
  </w:style>
  <w:style w:type="character" w:customStyle="1" w:styleId="B2Char">
    <w:name w:val="B2 Char"/>
    <w:link w:val="B2"/>
    <w:rsid w:val="0046750E"/>
    <w:rPr>
      <w:rFonts w:ascii="Times New Roman" w:hAnsi="Times New Roman"/>
      <w:lang w:val="en-GB" w:eastAsia="en-US"/>
    </w:rPr>
  </w:style>
  <w:style w:type="character" w:customStyle="1" w:styleId="TF0">
    <w:name w:val="TF (文字)"/>
    <w:link w:val="TF"/>
    <w:rsid w:val="0046750E"/>
    <w:rPr>
      <w:rFonts w:ascii="Arial" w:hAnsi="Arial"/>
      <w:b/>
      <w:lang w:val="en-GB" w:eastAsia="en-US"/>
    </w:rPr>
  </w:style>
  <w:style w:type="paragraph" w:styleId="ListParagraph">
    <w:name w:val="List Paragraph"/>
    <w:basedOn w:val="Normal"/>
    <w:uiPriority w:val="34"/>
    <w:qFormat/>
    <w:rsid w:val="008340E3"/>
    <w:pPr>
      <w:spacing w:after="0"/>
      <w:ind w:firstLine="420"/>
      <w:jc w:val="both"/>
    </w:pPr>
    <w:rPr>
      <w:rFonts w:ascii="Calibri" w:eastAsia="PMingLiU" w:hAnsi="Calibri" w:cs="Calibri"/>
      <w:sz w:val="21"/>
      <w:szCs w:val="21"/>
      <w:lang w:val="de-DE" w:eastAsia="zh-TW"/>
    </w:rPr>
  </w:style>
  <w:style w:type="character" w:customStyle="1" w:styleId="NOChar">
    <w:name w:val="NO Char"/>
    <w:link w:val="NO"/>
    <w:rsid w:val="002851F4"/>
    <w:rPr>
      <w:rFonts w:ascii="Times New Roman" w:hAnsi="Times New Roman"/>
      <w:lang w:val="en-GB" w:eastAsia="en-US"/>
    </w:rPr>
  </w:style>
  <w:style w:type="paragraph" w:styleId="NoSpacing">
    <w:name w:val="No Spacing"/>
    <w:uiPriority w:val="1"/>
    <w:qFormat/>
    <w:rsid w:val="006E649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7243658">
      <w:bodyDiv w:val="1"/>
      <w:marLeft w:val="0"/>
      <w:marRight w:val="0"/>
      <w:marTop w:val="0"/>
      <w:marBottom w:val="0"/>
      <w:divBdr>
        <w:top w:val="none" w:sz="0" w:space="0" w:color="auto"/>
        <w:left w:val="none" w:sz="0" w:space="0" w:color="auto"/>
        <w:bottom w:val="none" w:sz="0" w:space="0" w:color="auto"/>
        <w:right w:val="none" w:sz="0" w:space="0" w:color="auto"/>
      </w:divBdr>
    </w:div>
    <w:div w:id="114181219">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95450057">
      <w:bodyDiv w:val="1"/>
      <w:marLeft w:val="0"/>
      <w:marRight w:val="0"/>
      <w:marTop w:val="0"/>
      <w:marBottom w:val="0"/>
      <w:divBdr>
        <w:top w:val="none" w:sz="0" w:space="0" w:color="auto"/>
        <w:left w:val="none" w:sz="0" w:space="0" w:color="auto"/>
        <w:bottom w:val="none" w:sz="0" w:space="0" w:color="auto"/>
        <w:right w:val="none" w:sz="0" w:space="0" w:color="auto"/>
      </w:divBdr>
    </w:div>
    <w:div w:id="342977645">
      <w:bodyDiv w:val="1"/>
      <w:marLeft w:val="0"/>
      <w:marRight w:val="0"/>
      <w:marTop w:val="0"/>
      <w:marBottom w:val="0"/>
      <w:divBdr>
        <w:top w:val="none" w:sz="0" w:space="0" w:color="auto"/>
        <w:left w:val="none" w:sz="0" w:space="0" w:color="auto"/>
        <w:bottom w:val="none" w:sz="0" w:space="0" w:color="auto"/>
        <w:right w:val="none" w:sz="0" w:space="0" w:color="auto"/>
      </w:divBdr>
    </w:div>
    <w:div w:id="59640397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62884266">
      <w:bodyDiv w:val="1"/>
      <w:marLeft w:val="0"/>
      <w:marRight w:val="0"/>
      <w:marTop w:val="0"/>
      <w:marBottom w:val="0"/>
      <w:divBdr>
        <w:top w:val="none" w:sz="0" w:space="0" w:color="auto"/>
        <w:left w:val="none" w:sz="0" w:space="0" w:color="auto"/>
        <w:bottom w:val="none" w:sz="0" w:space="0" w:color="auto"/>
        <w:right w:val="none" w:sz="0" w:space="0" w:color="auto"/>
      </w:divBdr>
    </w:div>
    <w:div w:id="1566522850">
      <w:bodyDiv w:val="1"/>
      <w:marLeft w:val="0"/>
      <w:marRight w:val="0"/>
      <w:marTop w:val="0"/>
      <w:marBottom w:val="0"/>
      <w:divBdr>
        <w:top w:val="none" w:sz="0" w:space="0" w:color="auto"/>
        <w:left w:val="none" w:sz="0" w:space="0" w:color="auto"/>
        <w:bottom w:val="none" w:sz="0" w:space="0" w:color="auto"/>
        <w:right w:val="none" w:sz="0" w:space="0" w:color="auto"/>
      </w:divBdr>
    </w:div>
    <w:div w:id="1661810400">
      <w:bodyDiv w:val="1"/>
      <w:marLeft w:val="0"/>
      <w:marRight w:val="0"/>
      <w:marTop w:val="0"/>
      <w:marBottom w:val="0"/>
      <w:divBdr>
        <w:top w:val="none" w:sz="0" w:space="0" w:color="auto"/>
        <w:left w:val="none" w:sz="0" w:space="0" w:color="auto"/>
        <w:bottom w:val="none" w:sz="0" w:space="0" w:color="auto"/>
        <w:right w:val="none" w:sz="0" w:space="0" w:color="auto"/>
      </w:divBdr>
    </w:div>
    <w:div w:id="1738359503">
      <w:bodyDiv w:val="1"/>
      <w:marLeft w:val="0"/>
      <w:marRight w:val="0"/>
      <w:marTop w:val="0"/>
      <w:marBottom w:val="0"/>
      <w:divBdr>
        <w:top w:val="none" w:sz="0" w:space="0" w:color="auto"/>
        <w:left w:val="none" w:sz="0" w:space="0" w:color="auto"/>
        <w:bottom w:val="none" w:sz="0" w:space="0" w:color="auto"/>
        <w:right w:val="none" w:sz="0" w:space="0" w:color="auto"/>
      </w:divBdr>
    </w:div>
    <w:div w:id="174768051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79725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customXml" Target="../customXml/item6.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comments" Target="comments.xml"/><Relationship Id="rId20" Type="http://schemas.microsoft.com/office/2018/08/relationships/commentsExtensible" Target="commentsExtensible.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http://www.3gpp.org/ftp/Specs/html-info/21900.htm" TargetMode="Externa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Drawing.vsd"/><Relationship Id="rId27" Type="http://schemas.openxmlformats.org/officeDocument/2006/relationships/header" Target="header3.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959</_dlc_DocId>
    <HideFromDelve xmlns="71c5aaf6-e6ce-465b-b873-5148d2a4c105">false</HideFromDelve>
    <_dlc_DocIdUrl xmlns="71c5aaf6-e6ce-465b-b873-5148d2a4c105">
      <Url>https://nokia.sharepoint.com/sites/c5g/security/_layouts/15/DocIdRedir.aspx?ID=5AIRPNAIUNRU-931754773-1959</Url>
      <Description>5AIRPNAIUNRU-931754773-1959</Description>
    </_dlc_DocIdUrl>
    <Information xmlns="3b34c8f0-1ef5-4d1e-bb66-517ce7fe7356" xsi:nil="true"/>
    <Associated_x0020_Task xmlns="3b34c8f0-1ef5-4d1e-bb66-517ce7fe7356" xsi:nil="tru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2.xml><?xml version="1.0" encoding="utf-8"?>
<ds:datastoreItem xmlns:ds="http://schemas.openxmlformats.org/officeDocument/2006/customXml" ds:itemID="{3F4910AD-BDAF-4AB6-812F-18F882FDDE93}">
  <ds:schemaRefs>
    <ds:schemaRef ds:uri="http://schemas.microsoft.com/sharepoint/events"/>
  </ds:schemaRefs>
</ds:datastoreItem>
</file>

<file path=customXml/itemProps3.xml><?xml version="1.0" encoding="utf-8"?>
<ds:datastoreItem xmlns:ds="http://schemas.openxmlformats.org/officeDocument/2006/customXml" ds:itemID="{89728DC2-3AE2-4EA5-B46A-7E4819BC6FD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C8277E31-4C06-4E4D-9AD9-1365FAE10E90}">
  <ds:schemaRefs>
    <ds:schemaRef ds:uri="Microsoft.SharePoint.Taxonomy.ContentTypeSync"/>
  </ds:schemaRefs>
</ds:datastoreItem>
</file>

<file path=customXml/itemProps5.xml><?xml version="1.0" encoding="utf-8"?>
<ds:datastoreItem xmlns:ds="http://schemas.openxmlformats.org/officeDocument/2006/customXml" ds:itemID="{B3EC641B-E070-4D01-A3CE-B07AEF643B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30004C5-66FC-47A6-BA07-675C6BD599F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854</Words>
  <Characters>11682</Characters>
  <Application>Microsoft Office Word</Application>
  <DocSecurity>0</DocSecurity>
  <Lines>97</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5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nja</cp:lastModifiedBy>
  <cp:revision>6</cp:revision>
  <cp:lastPrinted>1899-12-31T23:00:00Z</cp:lastPrinted>
  <dcterms:created xsi:type="dcterms:W3CDTF">2021-11-18T11:43:00Z</dcterms:created>
  <dcterms:modified xsi:type="dcterms:W3CDTF">2021-11-18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a5a98690-b51d-445e-8ea6-d863c00b88e9</vt:lpwstr>
  </property>
</Properties>
</file>